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11895A02" w14:textId="77777777" w:rsidR="00EB14CA" w:rsidRPr="00EB14CA" w:rsidRDefault="00EB14CA" w:rsidP="00EB14CA">
      <w:pPr>
        <w:spacing w:line="20" w:lineRule="auto"/>
        <w:jc w:val="center"/>
        <w:rPr>
          <w:sz w:val="2"/>
        </w:rPr>
      </w:pPr>
      <w:bookmarkStart w:id="0" w:name="OLE_LINK4"/>
      <w:bookmarkStart w:id="1" w:name="OLE_LINK3"/>
    </w:p>
    <w:p w14:paraId="5D4EBD37" w14:textId="77777777" w:rsidR="00FB32AE" w:rsidRPr="00FB32AE" w:rsidRDefault="00FB32AE" w:rsidP="00EB14CA">
      <w:pPr>
        <w:jc w:val="center"/>
        <w:rPr>
          <w:b/>
        </w:rPr>
      </w:pPr>
    </w:p>
    <w:p w14:paraId="30BDD38E" w14:textId="77777777" w:rsidR="00FB32AE" w:rsidRPr="00FB32AE" w:rsidRDefault="006146EA" w:rsidP="00EB14CA">
      <w:pPr>
        <w:jc w:val="center"/>
        <w:rPr>
          <w:b/>
        </w:rPr>
      </w:pPr>
      <w:r>
        <w:rPr>
          <w:b/>
        </w:rPr>
        <w:t>Тренировочный вариант №2</w:t>
      </w:r>
    </w:p>
    <w:p w14:paraId="7D69A9A0" w14:textId="77777777" w:rsidR="00FB32AE" w:rsidRDefault="00FB32AE" w:rsidP="00FB32AE">
      <w:pPr>
        <w:jc w:val="center"/>
        <w:rPr>
          <w:b/>
        </w:rPr>
      </w:pPr>
    </w:p>
    <w:p w14:paraId="599D646C" w14:textId="77777777" w:rsidR="00FB32AE" w:rsidRPr="0027101F" w:rsidRDefault="00FB32AE" w:rsidP="00FB32AE">
      <w:pPr>
        <w:jc w:val="center"/>
        <w:rPr>
          <w:b/>
        </w:rPr>
      </w:pPr>
      <w:r w:rsidRPr="0027101F">
        <w:rPr>
          <w:b/>
        </w:rPr>
        <w:t>Инструкция по выполнению работы</w:t>
      </w:r>
    </w:p>
    <w:p w14:paraId="06226279" w14:textId="77777777" w:rsidR="00FB32AE" w:rsidRPr="007A292D" w:rsidRDefault="00FB32AE" w:rsidP="00FB32AE">
      <w:pPr>
        <w:pStyle w:val="Zpage"/>
        <w:shd w:val="clear" w:color="000000" w:fill="auto"/>
        <w:ind w:firstLine="426"/>
        <w:rPr>
          <w:szCs w:val="28"/>
        </w:rPr>
      </w:pPr>
      <w:r w:rsidRPr="007A292D">
        <w:rPr>
          <w:szCs w:val="28"/>
        </w:rPr>
        <w:t xml:space="preserve">Для выполнения экзаменационной работы по физике отводится 3 часа </w:t>
      </w:r>
      <w:r>
        <w:rPr>
          <w:szCs w:val="28"/>
        </w:rPr>
        <w:br/>
      </w:r>
      <w:r w:rsidRPr="007A292D">
        <w:rPr>
          <w:szCs w:val="28"/>
        </w:rPr>
        <w:t>55 минут (235 минут). Работа состоит из 2 частей, включающих в себя 3</w:t>
      </w:r>
      <w:r>
        <w:rPr>
          <w:szCs w:val="28"/>
        </w:rPr>
        <w:t>2</w:t>
      </w:r>
      <w:r w:rsidRPr="007A292D">
        <w:rPr>
          <w:szCs w:val="28"/>
        </w:rPr>
        <w:t> задани</w:t>
      </w:r>
      <w:r>
        <w:rPr>
          <w:szCs w:val="28"/>
        </w:rPr>
        <w:t>е</w:t>
      </w:r>
      <w:r w:rsidRPr="007A292D">
        <w:rPr>
          <w:szCs w:val="28"/>
        </w:rPr>
        <w:t>.</w:t>
      </w:r>
    </w:p>
    <w:p w14:paraId="70286A43" w14:textId="77777777" w:rsidR="00FB32AE" w:rsidRPr="005F6886" w:rsidRDefault="00FB32AE" w:rsidP="00FB32AE">
      <w:pPr>
        <w:framePr w:w="499" w:vSpace="45" w:wrap="around" w:vAnchor="text" w:hAnchor="page" w:x="10951" w:y="1348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bookmarkStart w:id="2" w:name="OLE_LINK2"/>
      <w:r w:rsidRPr="005F688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5F6886">
        <w:rPr>
          <w:rFonts w:ascii="Agency FB" w:hAnsi="Agency FB"/>
          <w:b/>
          <w:color w:val="999999"/>
          <w:sz w:val="20"/>
          <w:szCs w:val="20"/>
        </w:rPr>
        <w:br/>
      </w:r>
    </w:p>
    <w:bookmarkEnd w:id="2"/>
    <w:p w14:paraId="59816FEB" w14:textId="77777777" w:rsidR="00FB32AE" w:rsidRPr="005F6886" w:rsidRDefault="00FB32AE" w:rsidP="00FB32AE">
      <w:pPr>
        <w:framePr w:w="629" w:hSpace="170" w:wrap="around" w:vAnchor="text" w:hAnchor="page" w:x="536" w:y="1271" w:anchorLock="1"/>
        <w:jc w:val="center"/>
        <w:rPr>
          <w:color w:val="999999"/>
          <w:sz w:val="4"/>
          <w:szCs w:val="4"/>
        </w:rPr>
      </w:pPr>
      <w:r w:rsidRPr="005F6886">
        <w:rPr>
          <w:rFonts w:ascii="Arial Narrow" w:hAnsi="Arial Narrow"/>
          <w:b/>
          <w:color w:val="999999"/>
          <w:sz w:val="24"/>
        </w:rPr>
        <w:t>КИМ</w:t>
      </w:r>
      <w:r w:rsidRPr="005F6886">
        <w:rPr>
          <w:rFonts w:ascii="Agency FB" w:hAnsi="Agency FB"/>
          <w:b/>
          <w:color w:val="999999"/>
          <w:sz w:val="24"/>
        </w:rPr>
        <w:br/>
      </w:r>
    </w:p>
    <w:p w14:paraId="55AF73A5" w14:textId="77777777" w:rsidR="00FB32AE" w:rsidRDefault="00FB32AE" w:rsidP="00FB32AE">
      <w:pPr>
        <w:ind w:firstLine="567"/>
      </w:pPr>
      <w:r w:rsidRPr="007A292D">
        <w:t xml:space="preserve">В заданиях </w:t>
      </w:r>
      <w:r w:rsidRPr="002446B0">
        <w:t>1–4, 8–10, 14, 15, 20, 2</w:t>
      </w:r>
      <w:r>
        <w:t>5</w:t>
      </w:r>
      <w:r w:rsidRPr="002446B0">
        <w:t>–2</w:t>
      </w:r>
      <w:r>
        <w:t>7</w:t>
      </w:r>
      <w:r w:rsidRPr="007A292D">
        <w:t xml:space="preserve"> ответом является целое число или конечная десятичная дробь. Число запишите в поле ответа в тексте работы, </w:t>
      </w:r>
      <w:r>
        <w:br/>
      </w:r>
      <w:r w:rsidRPr="007A292D">
        <w:t xml:space="preserve">а затем перенесите </w:t>
      </w:r>
      <w:r>
        <w:t xml:space="preserve">по приведённому ниже </w:t>
      </w:r>
      <w:r w:rsidRPr="005A6545">
        <w:rPr>
          <w:u w:val="single"/>
        </w:rPr>
        <w:t>образцу</w:t>
      </w:r>
      <w:r>
        <w:t xml:space="preserve"> </w:t>
      </w:r>
      <w:r w:rsidRPr="007A292D">
        <w:t>в бланк ответа № 1. Единицы измерения физических величин писать не нужно.</w:t>
      </w: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FB32AE" w14:paraId="50CEEA6D" w14:textId="77777777" w:rsidTr="00BD31D2">
        <w:tc>
          <w:tcPr>
            <w:tcW w:w="3384" w:type="dxa"/>
          </w:tcPr>
          <w:p w14:paraId="46F462A6" w14:textId="77777777" w:rsidR="00FB32AE" w:rsidRPr="00FB1B07" w:rsidRDefault="00FB32AE" w:rsidP="00BD31D2">
            <w:pPr>
              <w:spacing w:before="60"/>
            </w:pPr>
            <w:r w:rsidRPr="00FB1B07">
              <w:t xml:space="preserve">Ответ: </w:t>
            </w:r>
            <w:r w:rsidRPr="00FB1B07">
              <w:rPr>
                <w:u w:val="single"/>
              </w:rPr>
              <w:t>     </w:t>
            </w:r>
            <w:r w:rsidRPr="00FB32AE">
              <w:rPr>
                <w:rFonts w:ascii="Comic Sans MS" w:eastAsia="Adobe Fan Heiti Std B" w:hAnsi="Comic Sans MS" w:cs="Shruti"/>
                <w:sz w:val="36"/>
                <w:szCs w:val="36"/>
                <w:u w:val="single"/>
              </w:rPr>
              <w:t>7,5</w:t>
            </w:r>
            <w:r w:rsidRPr="00FB1B07">
              <w:rPr>
                <w:rFonts w:eastAsia="Adobe Fan Heiti Std B" w:cs="Shruti"/>
                <w:i/>
                <w:sz w:val="36"/>
                <w:szCs w:val="36"/>
                <w:u w:val="single"/>
              </w:rPr>
              <w:t>       </w:t>
            </w:r>
            <w:r w:rsidRPr="00FB1B07">
              <w:rPr>
                <w:rFonts w:eastAsia="Adobe Fan Heiti Std B" w:cs="Shruti"/>
                <w:i/>
                <w:sz w:val="36"/>
                <w:szCs w:val="36"/>
              </w:rPr>
              <w:t xml:space="preserve"> </w:t>
            </w:r>
            <w:r w:rsidRPr="00FB1B07">
              <w:rPr>
                <w:rFonts w:eastAsia="Adobe Fan Heiti Std B" w:cs="Shruti"/>
              </w:rPr>
              <w:t>см</w:t>
            </w:r>
            <w:r w:rsidRPr="00FB1B07">
              <w:rPr>
                <w:rFonts w:eastAsia="Adobe Fan Heiti Std B" w:cs="Shruti"/>
                <w:i/>
                <w:sz w:val="36"/>
                <w:szCs w:val="36"/>
              </w:rPr>
              <w:t>.</w:t>
            </w:r>
          </w:p>
        </w:tc>
        <w:tc>
          <w:tcPr>
            <w:tcW w:w="6117" w:type="dxa"/>
          </w:tcPr>
          <w:p w14:paraId="28794EC0" w14:textId="77777777" w:rsidR="00FB32AE" w:rsidRPr="00FB1B07" w:rsidRDefault="006B5740" w:rsidP="00BD31D2">
            <w:pPr>
              <w:jc w:val="left"/>
            </w:pPr>
            <w:r>
              <w:rPr>
                <w:noProof/>
                <w:lang w:val="en-US"/>
              </w:rPr>
              <w:drawing>
                <wp:inline distT="0" distB="0" distL="0" distR="0" wp14:anchorId="51101844" wp14:editId="717FBCD8">
                  <wp:extent cx="3689350" cy="330835"/>
                  <wp:effectExtent l="19050" t="0" r="635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0" cy="330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D0426CC" w14:textId="77777777" w:rsidR="00FB32AE" w:rsidRPr="00943F89" w:rsidRDefault="00FB32AE" w:rsidP="00FB32AE">
      <w:pPr>
        <w:ind w:firstLine="567"/>
      </w:pPr>
      <w:r w:rsidRPr="007A292D">
        <w:t xml:space="preserve">Ответом к заданиям </w:t>
      </w:r>
      <w:r w:rsidRPr="00A65506">
        <w:t>5–</w:t>
      </w:r>
      <w:r>
        <w:t xml:space="preserve">7, </w:t>
      </w:r>
      <w:r w:rsidRPr="00A65506">
        <w:t>11, 12, 16–18, 21</w:t>
      </w:r>
      <w:r>
        <w:t>, 23</w:t>
      </w:r>
      <w:r w:rsidRPr="00A65506">
        <w:t xml:space="preserve"> и 2</w:t>
      </w:r>
      <w:r>
        <w:t xml:space="preserve">4 является </w:t>
      </w:r>
      <w:r w:rsidRPr="007A292D">
        <w:t>последовательность двух цифр. Ответ запишите в поле ответа в тексте работы, а затем перенесите</w:t>
      </w:r>
      <w:r w:rsidRPr="00E42A69">
        <w:t xml:space="preserve"> </w:t>
      </w:r>
      <w:r>
        <w:t xml:space="preserve">по приведённому ниже </w:t>
      </w:r>
      <w:r w:rsidRPr="005A6545">
        <w:rPr>
          <w:u w:val="single"/>
        </w:rPr>
        <w:t>образцу</w:t>
      </w:r>
      <w:r>
        <w:t xml:space="preserve"> без пробелов, запятых и других дополнительных символов </w:t>
      </w:r>
      <w:r w:rsidRPr="00E42A69">
        <w:t>в бланк ответ</w:t>
      </w:r>
      <w:r>
        <w:t>ов</w:t>
      </w:r>
      <w:r w:rsidRPr="00E42A69">
        <w:t xml:space="preserve"> № 1.</w:t>
      </w:r>
    </w:p>
    <w:p w14:paraId="135139BA" w14:textId="77777777" w:rsidR="00FB32AE" w:rsidRPr="005F6886" w:rsidRDefault="00FB32AE" w:rsidP="00FB32AE">
      <w:pPr>
        <w:framePr w:w="629" w:hSpace="170" w:vSpace="45" w:wrap="around" w:vAnchor="text" w:hAnchor="page" w:x="506" w:y="129" w:anchorLock="1"/>
        <w:jc w:val="center"/>
        <w:rPr>
          <w:color w:val="999999"/>
          <w:sz w:val="4"/>
          <w:szCs w:val="4"/>
        </w:rPr>
      </w:pPr>
      <w:r w:rsidRPr="005F6886">
        <w:rPr>
          <w:rFonts w:ascii="Arial Narrow" w:hAnsi="Arial Narrow"/>
          <w:b/>
          <w:color w:val="999999"/>
          <w:sz w:val="24"/>
        </w:rPr>
        <w:t>КИМ</w:t>
      </w:r>
      <w:r w:rsidRPr="005F6886">
        <w:rPr>
          <w:rFonts w:ascii="Agency FB" w:hAnsi="Agency FB"/>
          <w:b/>
          <w:color w:val="999999"/>
          <w:sz w:val="24"/>
        </w:rPr>
        <w:br/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FB32AE" w14:paraId="1796BE0D" w14:textId="77777777" w:rsidTr="00BD31D2">
        <w:trPr>
          <w:trHeight w:val="945"/>
        </w:trPr>
        <w:tc>
          <w:tcPr>
            <w:tcW w:w="3384" w:type="dxa"/>
          </w:tcPr>
          <w:p w14:paraId="2E205157" w14:textId="77777777" w:rsidR="00FB32AE" w:rsidRPr="00FB1B07" w:rsidRDefault="00FB32AE" w:rsidP="00BD31D2">
            <w:pPr>
              <w:rPr>
                <w:sz w:val="2"/>
                <w:szCs w:val="2"/>
              </w:rPr>
            </w:pPr>
          </w:p>
          <w:tbl>
            <w:tblPr>
              <w:tblW w:w="1793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905"/>
              <w:gridCol w:w="444"/>
              <w:gridCol w:w="444"/>
            </w:tblGrid>
            <w:tr w:rsidR="00FB32AE" w:rsidRPr="009B0066" w14:paraId="23144641" w14:textId="77777777" w:rsidTr="00BD31D2">
              <w:tc>
                <w:tcPr>
                  <w:tcW w:w="905" w:type="dxa"/>
                  <w:vMerge w:val="restart"/>
                  <w:tcBorders>
                    <w:right w:val="single" w:sz="4" w:space="0" w:color="auto"/>
                  </w:tcBorders>
                  <w:vAlign w:val="center"/>
                </w:tcPr>
                <w:p w14:paraId="28DD35FF" w14:textId="77777777" w:rsidR="00FB32AE" w:rsidRDefault="00FB32AE" w:rsidP="00BD31D2">
                  <w:r>
                    <w:t>Ответ: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496D44BD" w14:textId="77777777" w:rsidR="00FB32AE" w:rsidRPr="009B0066" w:rsidRDefault="00FB32AE" w:rsidP="00BD31D2">
                  <w:pPr>
                    <w:jc w:val="center"/>
                  </w:pPr>
                  <w:r w:rsidRPr="009B0066">
                    <w:t>А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7FF2DCF9" w14:textId="77777777" w:rsidR="00FB32AE" w:rsidRPr="009B0066" w:rsidRDefault="00FB32AE" w:rsidP="00BD31D2">
                  <w:pPr>
                    <w:jc w:val="center"/>
                  </w:pPr>
                  <w:r w:rsidRPr="009B0066">
                    <w:t>Б</w:t>
                  </w:r>
                </w:p>
              </w:tc>
            </w:tr>
            <w:tr w:rsidR="00FB32AE" w:rsidRPr="009B0066" w14:paraId="114484DC" w14:textId="77777777" w:rsidTr="00BD31D2">
              <w:trPr>
                <w:trHeight w:val="547"/>
              </w:trPr>
              <w:tc>
                <w:tcPr>
                  <w:tcW w:w="905" w:type="dxa"/>
                  <w:vMerge/>
                  <w:tcBorders>
                    <w:right w:val="single" w:sz="4" w:space="0" w:color="auto"/>
                  </w:tcBorders>
                  <w:vAlign w:val="center"/>
                </w:tcPr>
                <w:p w14:paraId="5BD7E096" w14:textId="77777777" w:rsidR="00FB32AE" w:rsidRDefault="00FB32AE" w:rsidP="00BD31D2">
                  <w:pPr>
                    <w:jc w:val="left"/>
                  </w:pP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CFC472" w14:textId="77777777" w:rsidR="00FB32AE" w:rsidRPr="00FB32AE" w:rsidRDefault="00FB32AE" w:rsidP="00BD31D2">
                  <w:pPr>
                    <w:jc w:val="center"/>
                    <w:rPr>
                      <w:rFonts w:eastAsia="Adobe Fan Heiti Std B" w:cs="Shruti"/>
                      <w:sz w:val="8"/>
                      <w:szCs w:val="8"/>
                    </w:rPr>
                  </w:pPr>
                  <w:r w:rsidRPr="00FB32AE">
                    <w:rPr>
                      <w:rFonts w:eastAsia="Adobe Fan Heiti Std B" w:cs="Shruti"/>
                      <w:sz w:val="8"/>
                      <w:szCs w:val="8"/>
                    </w:rPr>
                    <w:t> </w:t>
                  </w:r>
                </w:p>
                <w:p w14:paraId="54AFF6BF" w14:textId="77777777" w:rsidR="00FB32AE" w:rsidRPr="00FB32AE" w:rsidRDefault="00FB32AE" w:rsidP="00BD31D2">
                  <w:pPr>
                    <w:jc w:val="center"/>
                    <w:rPr>
                      <w:rFonts w:ascii="Comic Sans MS" w:hAnsi="Comic Sans MS"/>
                      <w:sz w:val="38"/>
                      <w:szCs w:val="38"/>
                    </w:rPr>
                  </w:pPr>
                  <w:r w:rsidRPr="00FB32AE">
                    <w:rPr>
                      <w:rFonts w:ascii="OCR A Std" w:eastAsia="Adobe Fan Heiti Std B" w:hAnsi="OCR A Std" w:cs="Shruti"/>
                      <w:sz w:val="38"/>
                      <w:szCs w:val="38"/>
                    </w:rPr>
                    <w:t>4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99D31A" w14:textId="77777777" w:rsidR="00FB32AE" w:rsidRPr="00FB32AE" w:rsidRDefault="00FB32AE" w:rsidP="00BD31D2">
                  <w:pPr>
                    <w:jc w:val="center"/>
                  </w:pPr>
                  <w:r w:rsidRPr="00FB32AE">
                    <w:rPr>
                      <w:rFonts w:ascii="Comic Sans MS" w:eastAsia="Adobe Fan Heiti Std B" w:hAnsi="Comic Sans MS" w:cs="Shruti"/>
                      <w:sz w:val="36"/>
                      <w:szCs w:val="36"/>
                    </w:rPr>
                    <w:t>1</w:t>
                  </w:r>
                </w:p>
              </w:tc>
            </w:tr>
          </w:tbl>
          <w:p w14:paraId="0CA99B81" w14:textId="77777777" w:rsidR="00FB32AE" w:rsidRPr="00FB1B07" w:rsidRDefault="00FB32AE" w:rsidP="00BD31D2">
            <w:pPr>
              <w:rPr>
                <w:sz w:val="2"/>
                <w:szCs w:val="2"/>
              </w:rPr>
            </w:pPr>
          </w:p>
        </w:tc>
        <w:tc>
          <w:tcPr>
            <w:tcW w:w="6117" w:type="dxa"/>
          </w:tcPr>
          <w:p w14:paraId="61BF6473" w14:textId="77777777" w:rsidR="00FB32AE" w:rsidRPr="00FB1B07" w:rsidRDefault="00FB32AE" w:rsidP="00BD31D2">
            <w:pPr>
              <w:ind w:left="-96"/>
            </w:pPr>
          </w:p>
          <w:p w14:paraId="067D7FA6" w14:textId="77777777" w:rsidR="00FB32AE" w:rsidRPr="00FB1B07" w:rsidRDefault="006B5740" w:rsidP="00BD31D2">
            <w:pPr>
              <w:jc w:val="left"/>
            </w:pPr>
            <w:r>
              <w:rPr>
                <w:noProof/>
                <w:lang w:val="en-US"/>
              </w:rPr>
              <w:drawing>
                <wp:inline distT="0" distB="0" distL="0" distR="0" wp14:anchorId="4C7CA9FF" wp14:editId="65927B78">
                  <wp:extent cx="3689350" cy="330835"/>
                  <wp:effectExtent l="19050" t="0" r="635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0" cy="330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D05BBC9" w14:textId="77777777" w:rsidR="00FB32AE" w:rsidRPr="005F6886" w:rsidRDefault="00FB32AE" w:rsidP="00FB32AE">
      <w:pPr>
        <w:framePr w:w="499" w:vSpace="45" w:wrap="around" w:vAnchor="text" w:hAnchor="page" w:x="10921" w:y="-576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5F688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5F6886">
        <w:rPr>
          <w:rFonts w:ascii="Agency FB" w:hAnsi="Agency FB"/>
          <w:b/>
          <w:color w:val="999999"/>
          <w:sz w:val="20"/>
          <w:szCs w:val="20"/>
        </w:rPr>
        <w:br/>
      </w:r>
    </w:p>
    <w:p w14:paraId="3001D74D" w14:textId="77777777" w:rsidR="00FB32AE" w:rsidRPr="005F6886" w:rsidRDefault="00FB32AE" w:rsidP="00FB32AE">
      <w:pPr>
        <w:framePr w:w="629" w:hSpace="170" w:vSpace="45" w:wrap="around" w:vAnchor="text" w:hAnchor="page" w:x="551" w:y="958" w:anchorLock="1"/>
        <w:jc w:val="center"/>
        <w:rPr>
          <w:color w:val="999999"/>
          <w:sz w:val="4"/>
          <w:szCs w:val="4"/>
        </w:rPr>
      </w:pPr>
      <w:r w:rsidRPr="005F6886">
        <w:rPr>
          <w:rFonts w:ascii="Arial Narrow" w:hAnsi="Arial Narrow"/>
          <w:b/>
          <w:color w:val="999999"/>
          <w:sz w:val="24"/>
        </w:rPr>
        <w:t>КИМ</w:t>
      </w:r>
      <w:r w:rsidRPr="005F6886">
        <w:rPr>
          <w:rFonts w:ascii="Agency FB" w:hAnsi="Agency FB"/>
          <w:b/>
          <w:color w:val="999999"/>
          <w:sz w:val="24"/>
        </w:rPr>
        <w:br/>
      </w:r>
    </w:p>
    <w:p w14:paraId="51AD712D" w14:textId="77777777" w:rsidR="00FB32AE" w:rsidRDefault="00FB32AE" w:rsidP="00FB32AE">
      <w:pPr>
        <w:ind w:firstLine="567"/>
      </w:pPr>
      <w:r>
        <w:t xml:space="preserve">Ответом к заданию 13 является слово. </w:t>
      </w:r>
      <w:r w:rsidRPr="007A292D">
        <w:t>Ответ запишите в поле ответа в тексте работы, а затем перенесите</w:t>
      </w:r>
      <w:r w:rsidRPr="00E42A69">
        <w:t xml:space="preserve"> </w:t>
      </w:r>
      <w:r>
        <w:t xml:space="preserve">по приведённому ниже </w:t>
      </w:r>
      <w:r w:rsidRPr="005A6545">
        <w:rPr>
          <w:u w:val="single"/>
        </w:rPr>
        <w:t>образцу</w:t>
      </w:r>
      <w:r>
        <w:t xml:space="preserve"> </w:t>
      </w:r>
      <w:r w:rsidRPr="00E42A69">
        <w:t>в бланк ответ</w:t>
      </w:r>
      <w:r>
        <w:t>ов</w:t>
      </w:r>
      <w:r w:rsidRPr="00E42A69">
        <w:t xml:space="preserve">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FB32AE" w14:paraId="3E1CCE73" w14:textId="77777777" w:rsidTr="00BD31D2">
        <w:tc>
          <w:tcPr>
            <w:tcW w:w="3384" w:type="dxa"/>
          </w:tcPr>
          <w:tbl>
            <w:tblPr>
              <w:tblW w:w="0" w:type="auto"/>
              <w:tblLayout w:type="fixed"/>
              <w:tblLook w:val="01E0" w:firstRow="1" w:lastRow="1" w:firstColumn="1" w:lastColumn="1" w:noHBand="0" w:noVBand="0"/>
            </w:tblPr>
            <w:tblGrid>
              <w:gridCol w:w="1170"/>
              <w:gridCol w:w="1818"/>
            </w:tblGrid>
            <w:tr w:rsidR="00FB32AE" w:rsidRPr="00201612" w14:paraId="66D230C2" w14:textId="77777777" w:rsidTr="00BD31D2">
              <w:tc>
                <w:tcPr>
                  <w:tcW w:w="1170" w:type="dxa"/>
                  <w:shd w:val="clear" w:color="auto" w:fill="auto"/>
                  <w:vAlign w:val="bottom"/>
                </w:tcPr>
                <w:p w14:paraId="05DB9AC7" w14:textId="77777777" w:rsidR="00FB32AE" w:rsidRPr="00201612" w:rsidRDefault="00FB32AE" w:rsidP="00BD31D2">
                  <w:pPr>
                    <w:spacing w:before="60"/>
                    <w:jc w:val="center"/>
                    <w:rPr>
                      <w:rFonts w:eastAsia="Adobe Fan Heiti Std B" w:cs="Shruti"/>
                      <w:i/>
                    </w:rPr>
                  </w:pPr>
                  <w:r w:rsidRPr="00992EB0">
                    <w:t>Ответ:</w:t>
                  </w:r>
                </w:p>
              </w:tc>
              <w:tc>
                <w:tcPr>
                  <w:tcW w:w="181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4CD6616" w14:textId="77777777" w:rsidR="00FB32AE" w:rsidRPr="00FB32AE" w:rsidRDefault="00FB32AE" w:rsidP="00BD31D2">
                  <w:pPr>
                    <w:spacing w:before="60"/>
                    <w:jc w:val="center"/>
                    <w:rPr>
                      <w:rFonts w:ascii="Comic Sans MS" w:eastAsia="Adobe Fan Heiti Std B" w:hAnsi="Comic Sans MS" w:cs="Shruti"/>
                      <w:sz w:val="32"/>
                      <w:szCs w:val="32"/>
                    </w:rPr>
                  </w:pPr>
                  <w:r w:rsidRPr="00FB32AE">
                    <w:rPr>
                      <w:rFonts w:ascii="Comic Sans MS" w:eastAsia="Adobe Fan Heiti Std B" w:hAnsi="Comic Sans MS" w:cs="Shruti"/>
                      <w:sz w:val="32"/>
                      <w:szCs w:val="32"/>
                    </w:rPr>
                    <w:t>вправо</w:t>
                  </w:r>
                </w:p>
              </w:tc>
            </w:tr>
          </w:tbl>
          <w:p w14:paraId="28A5695B" w14:textId="77777777" w:rsidR="00FB32AE" w:rsidRPr="00992EB0" w:rsidRDefault="00FB32AE" w:rsidP="00BD31D2">
            <w:pPr>
              <w:spacing w:before="60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>.</w:t>
            </w:r>
          </w:p>
        </w:tc>
        <w:tc>
          <w:tcPr>
            <w:tcW w:w="6117" w:type="dxa"/>
          </w:tcPr>
          <w:p w14:paraId="6CC78A98" w14:textId="77777777" w:rsidR="00FB32AE" w:rsidRPr="00FB1B07" w:rsidRDefault="006B5740" w:rsidP="00BD31D2">
            <w:pPr>
              <w:jc w:val="left"/>
            </w:pPr>
            <w:r>
              <w:rPr>
                <w:noProof/>
                <w:lang w:val="en-US"/>
              </w:rPr>
              <w:drawing>
                <wp:inline distT="0" distB="0" distL="0" distR="0" wp14:anchorId="3F9790A5" wp14:editId="3494F2EB">
                  <wp:extent cx="3720465" cy="330835"/>
                  <wp:effectExtent l="19050" t="0" r="0" b="0"/>
                  <wp:docPr id="3" name="Рисунок 3" descr="ФИ13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ФИ13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0465" cy="330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28D489" w14:textId="77777777" w:rsidR="00FB32AE" w:rsidRPr="005F6886" w:rsidRDefault="00FB32AE" w:rsidP="00FB32AE">
      <w:pPr>
        <w:framePr w:w="499" w:vSpace="45" w:wrap="around" w:vAnchor="text" w:hAnchor="page" w:x="10876" w:y="-583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5F688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5F6886">
        <w:rPr>
          <w:rFonts w:ascii="Agency FB" w:hAnsi="Agency FB"/>
          <w:b/>
          <w:color w:val="999999"/>
          <w:sz w:val="20"/>
          <w:szCs w:val="20"/>
        </w:rPr>
        <w:br/>
      </w:r>
    </w:p>
    <w:p w14:paraId="236E85E8" w14:textId="77777777" w:rsidR="00FB32AE" w:rsidRPr="005F6886" w:rsidRDefault="00FB32AE" w:rsidP="00FB32AE">
      <w:pPr>
        <w:framePr w:w="629" w:hSpace="170" w:vSpace="45" w:wrap="around" w:vAnchor="text" w:hAnchor="page" w:x="581" w:y="935" w:anchorLock="1"/>
        <w:jc w:val="center"/>
        <w:rPr>
          <w:color w:val="999999"/>
          <w:sz w:val="4"/>
          <w:szCs w:val="4"/>
        </w:rPr>
      </w:pPr>
      <w:r w:rsidRPr="005F6886">
        <w:rPr>
          <w:rFonts w:ascii="Arial Narrow" w:hAnsi="Arial Narrow"/>
          <w:b/>
          <w:color w:val="999999"/>
          <w:sz w:val="24"/>
        </w:rPr>
        <w:t>КИМ</w:t>
      </w:r>
      <w:r w:rsidRPr="005F6886">
        <w:rPr>
          <w:rFonts w:ascii="Agency FB" w:hAnsi="Agency FB"/>
          <w:b/>
          <w:color w:val="999999"/>
          <w:sz w:val="24"/>
        </w:rPr>
        <w:br/>
      </w:r>
    </w:p>
    <w:p w14:paraId="6213CBC1" w14:textId="77777777" w:rsidR="00FB32AE" w:rsidRDefault="00FB32AE" w:rsidP="00FB32AE">
      <w:pPr>
        <w:ind w:firstLine="567"/>
      </w:pPr>
      <w:r>
        <w:t xml:space="preserve">Ответом к заданиям 19 и 22 являются два числа. Ответ запишите в </w:t>
      </w:r>
      <w:r w:rsidRPr="007A292D">
        <w:t xml:space="preserve"> поле ответа в тексте работы, а затем перенесите</w:t>
      </w:r>
      <w:r w:rsidRPr="00E42A69">
        <w:t xml:space="preserve"> </w:t>
      </w:r>
      <w:r>
        <w:t xml:space="preserve">по приведённому ниже </w:t>
      </w:r>
      <w:r w:rsidRPr="005A6545">
        <w:rPr>
          <w:u w:val="single"/>
        </w:rPr>
        <w:t>образцу</w:t>
      </w:r>
      <w:r>
        <w:rPr>
          <w:u w:val="single"/>
        </w:rPr>
        <w:t xml:space="preserve">, не разделяя числа пробелом, </w:t>
      </w:r>
      <w:r>
        <w:t xml:space="preserve"> </w:t>
      </w:r>
      <w:r w:rsidRPr="00E42A69">
        <w:t>в бланк ответ</w:t>
      </w:r>
      <w:r>
        <w:t>ов</w:t>
      </w:r>
      <w:r w:rsidRPr="00E42A69">
        <w:t xml:space="preserve">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FB32AE" w14:paraId="5AA2E9D7" w14:textId="77777777" w:rsidTr="00BD31D2">
        <w:tc>
          <w:tcPr>
            <w:tcW w:w="3384" w:type="dxa"/>
          </w:tcPr>
          <w:p w14:paraId="2C7C86FA" w14:textId="77777777" w:rsidR="00FB32AE" w:rsidRDefault="00FB32AE" w:rsidP="00BD31D2">
            <w:pPr>
              <w:spacing w:before="60"/>
            </w:pPr>
            <w:r w:rsidRPr="00FB1B07">
              <w:t xml:space="preserve">Ответ: </w:t>
            </w:r>
            <w:r>
              <w:t>(</w:t>
            </w:r>
            <w:r w:rsidRPr="00F47373">
              <w:rPr>
                <w:u w:val="single"/>
              </w:rPr>
              <w:t xml:space="preserve"> </w:t>
            </w:r>
            <w:r w:rsidRPr="00FB32AE">
              <w:rPr>
                <w:rFonts w:ascii="Comic Sans MS" w:hAnsi="Comic Sans MS"/>
                <w:sz w:val="32"/>
                <w:szCs w:val="32"/>
                <w:u w:val="single"/>
              </w:rPr>
              <w:t>1,4</w:t>
            </w:r>
            <w:r w:rsidRPr="00DF49BD">
              <w:rPr>
                <w:u w:val="single"/>
              </w:rPr>
              <w:t xml:space="preserve">   </w:t>
            </w:r>
            <w:r>
              <w:rPr>
                <w:u w:val="single"/>
              </w:rPr>
              <w:t>  </w:t>
            </w:r>
            <w:r w:rsidRPr="00DF49BD">
              <w:rPr>
                <w:u w:val="single"/>
              </w:rPr>
              <w:sym w:font="Symbol" w:char="F0B1"/>
            </w:r>
            <w:r w:rsidRPr="00DF49BD">
              <w:rPr>
                <w:u w:val="single"/>
              </w:rPr>
              <w:t xml:space="preserve">    </w:t>
            </w:r>
            <w:r w:rsidRPr="00FB32AE">
              <w:rPr>
                <w:rFonts w:ascii="Comic Sans MS" w:hAnsi="Comic Sans MS"/>
                <w:sz w:val="32"/>
                <w:szCs w:val="32"/>
                <w:u w:val="single"/>
              </w:rPr>
              <w:t>0,2</w:t>
            </w:r>
            <w:r>
              <w:rPr>
                <w:u w:val="single"/>
              </w:rPr>
              <w:t xml:space="preserve">  </w:t>
            </w:r>
            <w:r w:rsidRPr="00F47373">
              <w:rPr>
                <w:u w:val="single"/>
              </w:rPr>
              <w:t>)</w:t>
            </w:r>
            <w:r>
              <w:t xml:space="preserve"> </w:t>
            </w:r>
            <w:r w:rsidRPr="00BA79D8">
              <w:t>Н</w:t>
            </w:r>
            <w:r>
              <w:t>.</w:t>
            </w:r>
          </w:p>
          <w:p w14:paraId="4052F2D2" w14:textId="77777777" w:rsidR="00FB32AE" w:rsidRPr="00992EB0" w:rsidRDefault="00FB32AE" w:rsidP="00BD31D2">
            <w:pPr>
              <w:spacing w:before="60"/>
              <w:rPr>
                <w:sz w:val="10"/>
                <w:szCs w:val="10"/>
              </w:rPr>
            </w:pPr>
            <w:r w:rsidRPr="00992EB0">
              <w:rPr>
                <w:sz w:val="10"/>
                <w:szCs w:val="10"/>
              </w:rPr>
              <w:t> </w:t>
            </w:r>
          </w:p>
        </w:tc>
        <w:tc>
          <w:tcPr>
            <w:tcW w:w="6117" w:type="dxa"/>
          </w:tcPr>
          <w:p w14:paraId="493A3F80" w14:textId="77777777" w:rsidR="00FB32AE" w:rsidRPr="00FB1B07" w:rsidRDefault="006B5740" w:rsidP="00BD31D2">
            <w:pPr>
              <w:jc w:val="left"/>
            </w:pPr>
            <w:r>
              <w:rPr>
                <w:noProof/>
                <w:lang w:val="en-US"/>
              </w:rPr>
              <w:drawing>
                <wp:inline distT="0" distB="0" distL="0" distR="0" wp14:anchorId="5137E734" wp14:editId="68AD9AD1">
                  <wp:extent cx="3720465" cy="330835"/>
                  <wp:effectExtent l="19050" t="0" r="0" b="0"/>
                  <wp:docPr id="4" name="Рисунок 4" descr="ФИ2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ФИ2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0465" cy="330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6F1BCDD" w14:textId="77777777" w:rsidR="00FB32AE" w:rsidRPr="005F6886" w:rsidRDefault="00FB32AE" w:rsidP="00FB32AE">
      <w:pPr>
        <w:framePr w:w="499" w:vSpace="45" w:wrap="around" w:vAnchor="text" w:hAnchor="page" w:x="10861" w:y="-510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5F688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5F6886">
        <w:rPr>
          <w:rFonts w:ascii="Agency FB" w:hAnsi="Agency FB"/>
          <w:b/>
          <w:color w:val="999999"/>
          <w:sz w:val="20"/>
          <w:szCs w:val="20"/>
        </w:rPr>
        <w:br/>
      </w:r>
    </w:p>
    <w:p w14:paraId="72E7495E" w14:textId="77777777" w:rsidR="00FB32AE" w:rsidRPr="00E42A69" w:rsidRDefault="00FB32AE" w:rsidP="00FB32AE">
      <w:pPr>
        <w:ind w:firstLine="567"/>
      </w:pPr>
      <w:r w:rsidRPr="00E42A69">
        <w:t xml:space="preserve">Ответ к заданиям </w:t>
      </w:r>
      <w:r w:rsidRPr="007F654C">
        <w:t>2</w:t>
      </w:r>
      <w:r>
        <w:t>8</w:t>
      </w:r>
      <w:r w:rsidRPr="007F654C">
        <w:t>–3</w:t>
      </w:r>
      <w:r>
        <w:t>2</w:t>
      </w:r>
      <w:r w:rsidRPr="00E42A69">
        <w:t xml:space="preserve"> включает </w:t>
      </w:r>
      <w:r>
        <w:t xml:space="preserve">в себя </w:t>
      </w:r>
      <w:r w:rsidRPr="00E42A69">
        <w:t>подробное описание всего хода выполнения задания. В бланке ответов № 2 укажите номер задания и запишите его полное решение.</w:t>
      </w:r>
    </w:p>
    <w:p w14:paraId="2DF6883F" w14:textId="77777777" w:rsidR="00FB32AE" w:rsidRDefault="00FB32AE" w:rsidP="00FB32AE">
      <w:pPr>
        <w:pStyle w:val="Zpage"/>
        <w:shd w:val="clear" w:color="000000" w:fill="auto"/>
        <w:ind w:firstLine="426"/>
        <w:rPr>
          <w:szCs w:val="28"/>
        </w:rPr>
      </w:pPr>
      <w:r>
        <w:rPr>
          <w:szCs w:val="28"/>
        </w:rPr>
        <w:t>При вычислениях разрешается использовать непрограммируемый калькулятор.</w:t>
      </w:r>
    </w:p>
    <w:p w14:paraId="65D59E58" w14:textId="77777777" w:rsidR="00FB32AE" w:rsidRPr="00E42A69" w:rsidRDefault="00FB32AE" w:rsidP="00FB32AE">
      <w:pPr>
        <w:shd w:val="clear" w:color="000000" w:fill="auto"/>
        <w:autoSpaceDE w:val="0"/>
        <w:autoSpaceDN w:val="0"/>
        <w:adjustRightInd w:val="0"/>
        <w:ind w:firstLine="426"/>
        <w:rPr>
          <w:lang w:eastAsia="en-US"/>
        </w:rPr>
      </w:pPr>
      <w:r>
        <w:rPr>
          <w:lang w:eastAsia="en-US"/>
        </w:rPr>
        <w:t xml:space="preserve">Все бланки ЕГЭ заполняются яркими чёрными чернилами. Допускается </w:t>
      </w:r>
      <w:r w:rsidRPr="00E42A69">
        <w:rPr>
          <w:lang w:eastAsia="en-US"/>
        </w:rPr>
        <w:t xml:space="preserve">использование </w:t>
      </w:r>
      <w:proofErr w:type="spellStart"/>
      <w:r w:rsidRPr="00E42A69">
        <w:rPr>
          <w:lang w:eastAsia="en-US"/>
        </w:rPr>
        <w:t>гелевой</w:t>
      </w:r>
      <w:proofErr w:type="spellEnd"/>
      <w:r w:rsidRPr="00E42A69">
        <w:rPr>
          <w:lang w:eastAsia="en-US"/>
        </w:rPr>
        <w:t xml:space="preserve">, капиллярной или перьевой ручек. </w:t>
      </w:r>
    </w:p>
    <w:p w14:paraId="4F287E6B" w14:textId="77777777" w:rsidR="00FB32AE" w:rsidRPr="00E42A69" w:rsidRDefault="00FB32AE" w:rsidP="00FB32AE">
      <w:pPr>
        <w:ind w:firstLine="426"/>
      </w:pPr>
      <w:r w:rsidRPr="00E42A69">
        <w:t xml:space="preserve">При выполнении заданий можно пользоваться черновиком. Записи </w:t>
      </w:r>
      <w:r>
        <w:br/>
      </w:r>
      <w:r w:rsidRPr="00E42A69">
        <w:t>в черновике не учитываются при оценивании работы.</w:t>
      </w:r>
    </w:p>
    <w:p w14:paraId="5F86B0A7" w14:textId="77777777" w:rsidR="00FB32AE" w:rsidRDefault="00FB32AE" w:rsidP="00FB32AE">
      <w:pPr>
        <w:pStyle w:val="Zpage"/>
        <w:shd w:val="clear" w:color="000000" w:fill="auto"/>
        <w:ind w:firstLine="426"/>
        <w:rPr>
          <w:szCs w:val="28"/>
        </w:rPr>
      </w:pPr>
      <w:r>
        <w:rPr>
          <w:szCs w:val="28"/>
        </w:rPr>
        <w:t>Баллы, полученные Вами за выполненные задания, суммируются. Постарайтесь выполнить как можно больше заданий и набрать наибольшее количество баллов.</w:t>
      </w:r>
    </w:p>
    <w:p w14:paraId="4D33D214" w14:textId="77777777" w:rsidR="00FB32AE" w:rsidRDefault="00FB32AE" w:rsidP="00FB32AE">
      <w:pPr>
        <w:keepNext/>
        <w:keepLines/>
        <w:shd w:val="clear" w:color="000000" w:fill="auto"/>
        <w:jc w:val="center"/>
        <w:rPr>
          <w:b/>
          <w:bCs/>
          <w:i/>
        </w:rPr>
      </w:pPr>
      <w:r w:rsidRPr="002E1959">
        <w:rPr>
          <w:b/>
          <w:bCs/>
          <w:i/>
        </w:rPr>
        <w:t>Желаем успеха!</w:t>
      </w:r>
    </w:p>
    <w:p w14:paraId="580F3A2E" w14:textId="77777777" w:rsidR="00EB14CA" w:rsidRDefault="00FB32AE" w:rsidP="00FB32AE">
      <w:pPr>
        <w:jc w:val="center"/>
      </w:pPr>
      <w:r>
        <w:br w:type="page"/>
      </w:r>
      <w:r w:rsidR="00EB14CA">
        <w:lastRenderedPageBreak/>
        <w:t>Ниже приведены справочные данные, которые могут понадобиться Вам при выполнении работы.</w:t>
      </w:r>
    </w:p>
    <w:p w14:paraId="5B37ECA6" w14:textId="77777777" w:rsidR="00EB14CA" w:rsidRDefault="00EB14CA" w:rsidP="00EB14CA">
      <w:pPr>
        <w:pStyle w:val="9"/>
        <w:ind w:left="0"/>
        <w:jc w:val="center"/>
        <w:rPr>
          <w:b/>
          <w:bCs/>
        </w:rPr>
      </w:pPr>
    </w:p>
    <w:p w14:paraId="0B7E7267" w14:textId="77777777" w:rsidR="00EB14CA" w:rsidRDefault="00EB14CA" w:rsidP="00EB14CA">
      <w:pPr>
        <w:pStyle w:val="9"/>
        <w:ind w:left="0"/>
        <w:jc w:val="center"/>
        <w:rPr>
          <w:b/>
          <w:bCs/>
        </w:rPr>
      </w:pPr>
      <w:r>
        <w:rPr>
          <w:b/>
          <w:bCs/>
        </w:rPr>
        <w:t>Десятичные приставки</w:t>
      </w:r>
    </w:p>
    <w:p w14:paraId="0CF78195" w14:textId="77777777" w:rsidR="00EB14CA" w:rsidRDefault="00EB14CA" w:rsidP="00EB14CA"/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4"/>
        <w:gridCol w:w="1578"/>
        <w:gridCol w:w="1470"/>
        <w:gridCol w:w="1524"/>
        <w:gridCol w:w="1569"/>
        <w:gridCol w:w="1480"/>
      </w:tblGrid>
      <w:tr w:rsidR="00EB14CA" w14:paraId="27FD47AD" w14:textId="77777777" w:rsidTr="00EB14CA">
        <w:trPr>
          <w:jc w:val="center"/>
        </w:trPr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E32F265" w14:textId="77777777" w:rsidR="00EB14CA" w:rsidRDefault="00EB14CA" w:rsidP="00EB14CA">
            <w:pPr>
              <w:jc w:val="center"/>
              <w:rPr>
                <w:bCs/>
                <w:sz w:val="24"/>
              </w:rPr>
            </w:pPr>
            <w:proofErr w:type="spellStart"/>
            <w:r>
              <w:rPr>
                <w:bCs/>
                <w:sz w:val="24"/>
              </w:rPr>
              <w:t>Наимено</w:t>
            </w:r>
            <w:proofErr w:type="spellEnd"/>
            <w:r>
              <w:rPr>
                <w:bCs/>
                <w:sz w:val="24"/>
                <w:lang w:val="en-US"/>
              </w:rPr>
              <w:softHyphen/>
            </w:r>
            <w:proofErr w:type="spellStart"/>
            <w:r>
              <w:rPr>
                <w:bCs/>
                <w:sz w:val="24"/>
              </w:rPr>
              <w:t>вание</w:t>
            </w:r>
            <w:proofErr w:type="spellEnd"/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5389C82F" w14:textId="77777777"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Обозначение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67D19574" w14:textId="77777777"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Множитель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6E5F6FEF" w14:textId="77777777" w:rsidR="00EB14CA" w:rsidRDefault="00EB14CA" w:rsidP="00EB14CA">
            <w:pPr>
              <w:jc w:val="center"/>
              <w:rPr>
                <w:bCs/>
                <w:sz w:val="24"/>
              </w:rPr>
            </w:pPr>
            <w:proofErr w:type="spellStart"/>
            <w:r>
              <w:rPr>
                <w:bCs/>
                <w:sz w:val="24"/>
              </w:rPr>
              <w:t>Наимено</w:t>
            </w:r>
            <w:proofErr w:type="spellEnd"/>
            <w:r>
              <w:rPr>
                <w:bCs/>
                <w:sz w:val="24"/>
                <w:lang w:val="en-US"/>
              </w:rPr>
              <w:softHyphen/>
            </w:r>
            <w:proofErr w:type="spellStart"/>
            <w:r>
              <w:rPr>
                <w:bCs/>
                <w:sz w:val="24"/>
              </w:rPr>
              <w:t>вание</w:t>
            </w:r>
            <w:proofErr w:type="spellEnd"/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5E561A22" w14:textId="77777777"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Обозначение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2835835D" w14:textId="77777777"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Множитель</w:t>
            </w:r>
          </w:p>
        </w:tc>
      </w:tr>
      <w:tr w:rsidR="00EB14CA" w14:paraId="7BB63EC9" w14:textId="77777777" w:rsidTr="00EB14CA">
        <w:trPr>
          <w:jc w:val="center"/>
        </w:trPr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3AB376DD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proofErr w:type="spellStart"/>
            <w:r>
              <w:rPr>
                <w:sz w:val="26"/>
              </w:rPr>
              <w:t>гига</w:t>
            </w:r>
            <w:proofErr w:type="spellEnd"/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CCE9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6B38CB34" w14:textId="77777777"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9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7CD86B72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proofErr w:type="spellStart"/>
            <w:r>
              <w:rPr>
                <w:sz w:val="26"/>
              </w:rPr>
              <w:t>санти</w:t>
            </w:r>
            <w:proofErr w:type="spellEnd"/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EE170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с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B3B4442" w14:textId="77777777"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2</w:t>
            </w:r>
          </w:p>
        </w:tc>
      </w:tr>
      <w:tr w:rsidR="00EB14CA" w14:paraId="4A3A44D3" w14:textId="77777777" w:rsidTr="00EB14CA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1993A8AC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ега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8781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1EED4279" w14:textId="77777777"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6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0F1BD0EF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proofErr w:type="spellStart"/>
            <w:r>
              <w:rPr>
                <w:sz w:val="26"/>
              </w:rPr>
              <w:t>милли</w:t>
            </w:r>
            <w:proofErr w:type="spellEnd"/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B2469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4720A3D7" w14:textId="77777777"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</w:tr>
      <w:tr w:rsidR="00EB14CA" w14:paraId="07DCB07E" w14:textId="77777777" w:rsidTr="00EB14CA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386F24B3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кило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FBCE6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к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145E7D2D" w14:textId="77777777"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07F4F4FA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икр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6D530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proofErr w:type="spellStart"/>
            <w:r>
              <w:rPr>
                <w:sz w:val="26"/>
              </w:rPr>
              <w:t>мк</w:t>
            </w:r>
            <w:proofErr w:type="spellEnd"/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130D7F63" w14:textId="77777777"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6</w:t>
            </w:r>
          </w:p>
        </w:tc>
      </w:tr>
      <w:tr w:rsidR="00EB14CA" w14:paraId="3F0FAB86" w14:textId="77777777" w:rsidTr="00EB14CA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386B75BD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proofErr w:type="spellStart"/>
            <w:r>
              <w:rPr>
                <w:sz w:val="26"/>
              </w:rPr>
              <w:t>гекто</w:t>
            </w:r>
            <w:proofErr w:type="spellEnd"/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0B4B2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370CCC3" w14:textId="77777777"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2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196BFBE1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нан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AB290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н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5591379F" w14:textId="77777777"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9</w:t>
            </w:r>
          </w:p>
        </w:tc>
      </w:tr>
      <w:tr w:rsidR="00EB14CA" w14:paraId="6E5B465D" w14:textId="77777777" w:rsidTr="00EB14CA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7340893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деци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0239C187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д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CC20E83" w14:textId="77777777"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1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3BB3B9D1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пик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78EC6C00" w14:textId="77777777"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п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20F83D7A" w14:textId="77777777"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12</w:t>
            </w:r>
          </w:p>
        </w:tc>
      </w:tr>
    </w:tbl>
    <w:p w14:paraId="3EA73DD8" w14:textId="77777777" w:rsidR="00EB14CA" w:rsidRDefault="00EB14CA" w:rsidP="00EB14CA">
      <w:pPr>
        <w:rPr>
          <w:sz w:val="4"/>
        </w:rPr>
      </w:pPr>
    </w:p>
    <w:p w14:paraId="30FC5C37" w14:textId="77777777" w:rsidR="00EB14CA" w:rsidRDefault="00EB14CA" w:rsidP="00EB14CA">
      <w:pPr>
        <w:rPr>
          <w:sz w:val="4"/>
        </w:rPr>
      </w:pPr>
    </w:p>
    <w:p w14:paraId="5C6A6E2A" w14:textId="77777777" w:rsidR="00EB14CA" w:rsidRDefault="006B5740" w:rsidP="00EB14CA">
      <w:pPr>
        <w:rPr>
          <w:sz w:val="4"/>
          <w:szCs w:val="4"/>
        </w:rPr>
      </w:pPr>
      <w:r>
        <w:rPr>
          <w:noProof/>
          <w:sz w:val="4"/>
          <w:szCs w:val="4"/>
          <w:lang w:val="en-US"/>
        </w:rPr>
        <w:drawing>
          <wp:inline distT="0" distB="0" distL="0" distR="0" wp14:anchorId="67193777" wp14:editId="4D71AD84">
            <wp:extent cx="5927725" cy="6148705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6148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B14CA">
        <w:rPr>
          <w:sz w:val="4"/>
          <w:szCs w:val="4"/>
        </w:rPr>
        <w:br w:type="page"/>
      </w:r>
    </w:p>
    <w:tbl>
      <w:tblPr>
        <w:tblW w:w="0" w:type="auto"/>
        <w:tblInd w:w="150" w:type="dxa"/>
        <w:tblLayout w:type="fixed"/>
        <w:tblLook w:val="0000" w:firstRow="0" w:lastRow="0" w:firstColumn="0" w:lastColumn="0" w:noHBand="0" w:noVBand="0"/>
      </w:tblPr>
      <w:tblGrid>
        <w:gridCol w:w="2269"/>
        <w:gridCol w:w="1984"/>
        <w:gridCol w:w="2524"/>
        <w:gridCol w:w="169"/>
        <w:gridCol w:w="142"/>
        <w:gridCol w:w="2126"/>
      </w:tblGrid>
      <w:tr w:rsidR="00EB14CA" w14:paraId="54138E54" w14:textId="77777777" w:rsidTr="00EB14CA">
        <w:trPr>
          <w:cantSplit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7A112655" w14:textId="77777777" w:rsidR="00EB14CA" w:rsidRDefault="00EB14CA" w:rsidP="00EB14CA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lastRenderedPageBreak/>
              <w:t>Плотность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EF88C5A" w14:textId="77777777" w:rsidR="00EB14CA" w:rsidRDefault="00EB14CA" w:rsidP="00EB14CA">
            <w:pPr>
              <w:rPr>
                <w:sz w:val="26"/>
              </w:rPr>
            </w:pP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02D541B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подсолнечного масл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6004995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9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  <w:tr w:rsidR="00EB14CA" w14:paraId="7C40F758" w14:textId="77777777" w:rsidTr="00EB14CA">
        <w:trPr>
          <w:cantSplit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D480502" w14:textId="77777777" w:rsidR="00EB14CA" w:rsidRDefault="00EB14CA" w:rsidP="00EB14CA">
            <w:pPr>
              <w:rPr>
                <w:b/>
                <w:bCs/>
                <w:i/>
                <w:iCs/>
                <w:sz w:val="26"/>
              </w:rPr>
            </w:pPr>
            <w:r>
              <w:rPr>
                <w:sz w:val="26"/>
              </w:rPr>
              <w:t>воды</w:t>
            </w:r>
          </w:p>
        </w:tc>
        <w:tc>
          <w:tcPr>
            <w:tcW w:w="1984" w:type="dxa"/>
          </w:tcPr>
          <w:p w14:paraId="1EF4E510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1000 кг/м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14:paraId="3404474B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алюминия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32FCFBB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27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  <w:tr w:rsidR="00EB14CA" w14:paraId="35C4168E" w14:textId="77777777" w:rsidTr="00EB14CA">
        <w:trPr>
          <w:cantSplit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35DF6EF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древесины (сосна)</w:t>
            </w:r>
          </w:p>
        </w:tc>
        <w:tc>
          <w:tcPr>
            <w:tcW w:w="1984" w:type="dxa"/>
          </w:tcPr>
          <w:p w14:paraId="26D7145B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400 кг/м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14:paraId="24349F42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железа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1CE634C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78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  <w:tr w:rsidR="00EB14CA" w14:paraId="3C4CAFCD" w14:textId="77777777" w:rsidTr="00EB14CA">
        <w:trPr>
          <w:cantSplit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EA2050D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еросина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8A897CA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800 кг/м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6D418F2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ртути</w:t>
            </w:r>
          </w:p>
        </w:tc>
        <w:tc>
          <w:tcPr>
            <w:tcW w:w="243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1CDB95B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13 6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</w:tbl>
    <w:p w14:paraId="650119D9" w14:textId="77777777" w:rsidR="00EB14CA" w:rsidRDefault="00EB14CA" w:rsidP="00EB14CA">
      <w:pPr>
        <w:rPr>
          <w:sz w:val="2"/>
          <w:szCs w:val="2"/>
        </w:rPr>
      </w:pPr>
    </w:p>
    <w:p w14:paraId="76497385" w14:textId="77777777" w:rsidR="00EB14CA" w:rsidRDefault="00EB14CA" w:rsidP="00EB14CA">
      <w:pPr>
        <w:rPr>
          <w:sz w:val="2"/>
          <w:szCs w:val="2"/>
        </w:rPr>
      </w:pPr>
    </w:p>
    <w:tbl>
      <w:tblPr>
        <w:tblW w:w="0" w:type="auto"/>
        <w:tblInd w:w="178" w:type="dxa"/>
        <w:tblLayout w:type="fixed"/>
        <w:tblLook w:val="0000" w:firstRow="0" w:lastRow="0" w:firstColumn="0" w:lastColumn="0" w:noHBand="0" w:noVBand="0"/>
      </w:tblPr>
      <w:tblGrid>
        <w:gridCol w:w="849"/>
        <w:gridCol w:w="142"/>
        <w:gridCol w:w="992"/>
        <w:gridCol w:w="1135"/>
        <w:gridCol w:w="850"/>
        <w:gridCol w:w="1276"/>
        <w:gridCol w:w="283"/>
        <w:gridCol w:w="1135"/>
        <w:gridCol w:w="736"/>
        <w:gridCol w:w="1816"/>
      </w:tblGrid>
      <w:tr w:rsidR="00EB14CA" w14:paraId="68263DA0" w14:textId="77777777" w:rsidTr="00EB14CA">
        <w:trPr>
          <w:cantSplit/>
        </w:trPr>
        <w:tc>
          <w:tcPr>
            <w:tcW w:w="396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7AE19F69" w14:textId="77777777" w:rsidR="00EB14CA" w:rsidRDefault="00EB14CA" w:rsidP="00EB14CA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Удельная</w:t>
            </w:r>
            <w:r>
              <w:rPr>
                <w:sz w:val="26"/>
              </w:rPr>
              <w:t xml:space="preserve"> </w:t>
            </w:r>
            <w:r>
              <w:rPr>
                <w:b/>
                <w:bCs/>
                <w:i/>
                <w:iCs/>
                <w:sz w:val="26"/>
              </w:rPr>
              <w:t>теплоёмкость</w:t>
            </w:r>
          </w:p>
        </w:tc>
        <w:tc>
          <w:tcPr>
            <w:tcW w:w="5246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3CAD8724" w14:textId="77777777" w:rsidR="00EB14CA" w:rsidRDefault="00EB14CA" w:rsidP="00EB14CA">
            <w:pPr>
              <w:rPr>
                <w:sz w:val="26"/>
              </w:rPr>
            </w:pPr>
          </w:p>
        </w:tc>
      </w:tr>
      <w:tr w:rsidR="00EB14CA" w14:paraId="3858FB5F" w14:textId="77777777" w:rsidTr="00EB14CA">
        <w:trPr>
          <w:cantSplit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E172341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воды</w:t>
            </w:r>
          </w:p>
        </w:tc>
        <w:tc>
          <w:tcPr>
            <w:tcW w:w="1134" w:type="dxa"/>
            <w:gridSpan w:val="2"/>
          </w:tcPr>
          <w:p w14:paraId="78B03F50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,2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3</w:t>
            </w:r>
            <w:r>
              <w:rPr>
                <w:sz w:val="26"/>
              </w:rPr>
              <w:t xml:space="preserve"> </w:t>
            </w:r>
          </w:p>
        </w:tc>
        <w:tc>
          <w:tcPr>
            <w:tcW w:w="3261" w:type="dxa"/>
            <w:gridSpan w:val="3"/>
          </w:tcPr>
          <w:p w14:paraId="1C79E3F0" w14:textId="77777777" w:rsidR="00EB14CA" w:rsidRDefault="00EB14CA" w:rsidP="00EB14CA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14:paraId="0B2A3C0B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алюминия</w:t>
            </w:r>
          </w:p>
        </w:tc>
        <w:tc>
          <w:tcPr>
            <w:tcW w:w="736" w:type="dxa"/>
          </w:tcPr>
          <w:p w14:paraId="6E4E1AE8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9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56B16DD" w14:textId="77777777" w:rsidR="00EB14CA" w:rsidRDefault="00EB14CA" w:rsidP="00EB14CA">
            <w:pPr>
              <w:ind w:hanging="134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</w:tr>
      <w:tr w:rsidR="00EB14CA" w14:paraId="237986A6" w14:textId="77777777" w:rsidTr="00EB14CA">
        <w:trPr>
          <w:cantSplit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8B0323E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льда</w:t>
            </w:r>
          </w:p>
        </w:tc>
        <w:tc>
          <w:tcPr>
            <w:tcW w:w="1134" w:type="dxa"/>
            <w:gridSpan w:val="2"/>
          </w:tcPr>
          <w:p w14:paraId="2A846059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,1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3261" w:type="dxa"/>
            <w:gridSpan w:val="3"/>
          </w:tcPr>
          <w:p w14:paraId="3370F86B" w14:textId="77777777" w:rsidR="00EB14CA" w:rsidRDefault="00EB14CA" w:rsidP="00EB14CA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14:paraId="0FF702A8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меди</w:t>
            </w:r>
          </w:p>
        </w:tc>
        <w:tc>
          <w:tcPr>
            <w:tcW w:w="736" w:type="dxa"/>
          </w:tcPr>
          <w:p w14:paraId="122D9C15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38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AC99C2E" w14:textId="77777777" w:rsidR="00EB14CA" w:rsidRDefault="00EB14CA" w:rsidP="00EB14CA">
            <w:pPr>
              <w:ind w:hanging="134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</w:tr>
      <w:tr w:rsidR="00EB14CA" w14:paraId="03D9B4BF" w14:textId="77777777" w:rsidTr="00EB14CA">
        <w:trPr>
          <w:cantSplit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82F648D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железа</w:t>
            </w:r>
          </w:p>
        </w:tc>
        <w:tc>
          <w:tcPr>
            <w:tcW w:w="992" w:type="dxa"/>
          </w:tcPr>
          <w:p w14:paraId="1D312B53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60 </w:t>
            </w:r>
          </w:p>
        </w:tc>
        <w:tc>
          <w:tcPr>
            <w:tcW w:w="3261" w:type="dxa"/>
            <w:gridSpan w:val="3"/>
          </w:tcPr>
          <w:p w14:paraId="0257C82D" w14:textId="77777777" w:rsidR="00EB14CA" w:rsidRDefault="00EB14CA" w:rsidP="00EB14CA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14:paraId="7CA72296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чугуна</w:t>
            </w:r>
          </w:p>
        </w:tc>
        <w:tc>
          <w:tcPr>
            <w:tcW w:w="736" w:type="dxa"/>
          </w:tcPr>
          <w:p w14:paraId="32E6D632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5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CB416C0" w14:textId="77777777" w:rsidR="00EB14CA" w:rsidRDefault="00EB14CA" w:rsidP="00EB14CA">
            <w:pPr>
              <w:ind w:hanging="134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</w:tr>
      <w:tr w:rsidR="00EB14CA" w14:paraId="1F9D0BCC" w14:textId="77777777" w:rsidTr="00EB14CA">
        <w:trPr>
          <w:cantSplit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1F7B391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свинца</w:t>
            </w:r>
          </w:p>
        </w:tc>
        <w:tc>
          <w:tcPr>
            <w:tcW w:w="992" w:type="dxa"/>
          </w:tcPr>
          <w:p w14:paraId="26B093A6" w14:textId="77777777" w:rsidR="00EB14CA" w:rsidRDefault="00EB14CA" w:rsidP="00EB14CA">
            <w:pPr>
              <w:jc w:val="center"/>
              <w:rPr>
                <w:sz w:val="26"/>
              </w:rPr>
            </w:pPr>
            <w:r>
              <w:rPr>
                <w:sz w:val="26"/>
              </w:rPr>
              <w:t xml:space="preserve">   130</w:t>
            </w:r>
          </w:p>
        </w:tc>
        <w:tc>
          <w:tcPr>
            <w:tcW w:w="3261" w:type="dxa"/>
            <w:gridSpan w:val="3"/>
          </w:tcPr>
          <w:p w14:paraId="5F1D1634" w14:textId="77777777" w:rsidR="00EB14CA" w:rsidRDefault="00EB14CA" w:rsidP="00EB14CA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14:paraId="79E9ACFE" w14:textId="77777777" w:rsidR="00EB14CA" w:rsidRDefault="00EB14CA" w:rsidP="00EB14CA">
            <w:pPr>
              <w:rPr>
                <w:sz w:val="26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49E7FE4" w14:textId="77777777" w:rsidR="00EB14CA" w:rsidRDefault="00EB14CA" w:rsidP="00EB14CA">
            <w:pPr>
              <w:rPr>
                <w:sz w:val="26"/>
              </w:rPr>
            </w:pPr>
          </w:p>
        </w:tc>
      </w:tr>
      <w:tr w:rsidR="00EB14CA" w14:paraId="78169E7C" w14:textId="77777777" w:rsidTr="00EB14CA">
        <w:trPr>
          <w:cantSplit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6DA4CE6" w14:textId="77777777" w:rsidR="00EB14CA" w:rsidRDefault="00EB14CA" w:rsidP="00EB14CA">
            <w:pPr>
              <w:rPr>
                <w:sz w:val="4"/>
              </w:rPr>
            </w:pPr>
          </w:p>
        </w:tc>
        <w:tc>
          <w:tcPr>
            <w:tcW w:w="2127" w:type="dxa"/>
            <w:gridSpan w:val="2"/>
          </w:tcPr>
          <w:p w14:paraId="5FC511CF" w14:textId="77777777" w:rsidR="00EB14CA" w:rsidRDefault="00EB14CA" w:rsidP="00EB14CA">
            <w:pPr>
              <w:rPr>
                <w:sz w:val="4"/>
              </w:rPr>
            </w:pPr>
          </w:p>
        </w:tc>
        <w:tc>
          <w:tcPr>
            <w:tcW w:w="2126" w:type="dxa"/>
            <w:gridSpan w:val="2"/>
          </w:tcPr>
          <w:p w14:paraId="26490E83" w14:textId="77777777" w:rsidR="00EB14CA" w:rsidRDefault="00EB14CA" w:rsidP="00EB14CA">
            <w:pPr>
              <w:rPr>
                <w:sz w:val="4"/>
              </w:rPr>
            </w:pPr>
          </w:p>
        </w:tc>
        <w:tc>
          <w:tcPr>
            <w:tcW w:w="1418" w:type="dxa"/>
            <w:gridSpan w:val="2"/>
          </w:tcPr>
          <w:p w14:paraId="5BBE8909" w14:textId="77777777" w:rsidR="00EB14CA" w:rsidRDefault="00EB14CA" w:rsidP="00EB14CA">
            <w:pPr>
              <w:rPr>
                <w:sz w:val="4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79C091E" w14:textId="77777777" w:rsidR="00EB14CA" w:rsidRDefault="00EB14CA" w:rsidP="00EB14CA">
            <w:pPr>
              <w:rPr>
                <w:sz w:val="4"/>
              </w:rPr>
            </w:pPr>
          </w:p>
        </w:tc>
      </w:tr>
      <w:tr w:rsidR="00EB14CA" w14:paraId="599C1A51" w14:textId="77777777" w:rsidTr="00EB14CA">
        <w:trPr>
          <w:cantSplit/>
        </w:trPr>
        <w:tc>
          <w:tcPr>
            <w:tcW w:w="5527" w:type="dxa"/>
            <w:gridSpan w:val="7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CAEC0B" w14:textId="77777777" w:rsidR="00EB14CA" w:rsidRDefault="00EB14CA" w:rsidP="00EB14CA">
            <w:pPr>
              <w:rPr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Удельная</w:t>
            </w:r>
            <w:r>
              <w:rPr>
                <w:sz w:val="26"/>
              </w:rPr>
              <w:t xml:space="preserve"> </w:t>
            </w:r>
            <w:r>
              <w:rPr>
                <w:b/>
                <w:bCs/>
                <w:i/>
                <w:iCs/>
                <w:sz w:val="26"/>
              </w:rPr>
              <w:t>теплота</w:t>
            </w:r>
          </w:p>
        </w:tc>
        <w:tc>
          <w:tcPr>
            <w:tcW w:w="3687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1CE122E" w14:textId="77777777" w:rsidR="00EB14CA" w:rsidRDefault="00EB14CA" w:rsidP="00EB14CA">
            <w:pPr>
              <w:rPr>
                <w:sz w:val="26"/>
              </w:rPr>
            </w:pPr>
          </w:p>
        </w:tc>
      </w:tr>
      <w:tr w:rsidR="00EB14CA" w14:paraId="27A4F98C" w14:textId="77777777" w:rsidTr="00EB14CA">
        <w:trPr>
          <w:cantSplit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4AA8AB1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парообразования воды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977D0C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2,3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6</w:t>
            </w:r>
            <w:r>
              <w:rPr>
                <w:sz w:val="26"/>
              </w:rPr>
              <w:t> Дж/кг</w:t>
            </w:r>
          </w:p>
        </w:tc>
      </w:tr>
      <w:tr w:rsidR="00EB14CA" w14:paraId="4228D4FF" w14:textId="77777777" w:rsidTr="00EB14CA">
        <w:trPr>
          <w:cantSplit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F062E92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плавления свинц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B359884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2,5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4</w:t>
            </w:r>
            <w:r>
              <w:rPr>
                <w:sz w:val="26"/>
              </w:rPr>
              <w:t xml:space="preserve"> Дж/кг </w:t>
            </w:r>
          </w:p>
        </w:tc>
      </w:tr>
      <w:tr w:rsidR="00EB14CA" w14:paraId="3E5D0797" w14:textId="77777777" w:rsidTr="00EB14CA">
        <w:trPr>
          <w:cantSplit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3801AB2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плавления льд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48CF342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3,3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5</w:t>
            </w:r>
            <w:r>
              <w:rPr>
                <w:sz w:val="26"/>
              </w:rPr>
              <w:t xml:space="preserve"> Дж/кг </w:t>
            </w:r>
          </w:p>
        </w:tc>
      </w:tr>
    </w:tbl>
    <w:p w14:paraId="11F8F2D1" w14:textId="77777777" w:rsidR="00EB14CA" w:rsidRDefault="00EB14CA" w:rsidP="00EB14CA">
      <w:pPr>
        <w:rPr>
          <w:sz w:val="4"/>
          <w:szCs w:val="4"/>
        </w:rPr>
      </w:pPr>
    </w:p>
    <w:tbl>
      <w:tblPr>
        <w:tblW w:w="0" w:type="auto"/>
        <w:tblInd w:w="178" w:type="dxa"/>
        <w:tblLayout w:type="fixed"/>
        <w:tblLook w:val="0000" w:firstRow="0" w:lastRow="0" w:firstColumn="0" w:lastColumn="0" w:noHBand="0" w:noVBand="0"/>
      </w:tblPr>
      <w:tblGrid>
        <w:gridCol w:w="9214"/>
      </w:tblGrid>
      <w:tr w:rsidR="00EB14CA" w14:paraId="780C332E" w14:textId="77777777" w:rsidTr="00EB14CA">
        <w:trPr>
          <w:cantSplit/>
        </w:trPr>
        <w:tc>
          <w:tcPr>
            <w:tcW w:w="9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EFEE" w14:textId="77777777" w:rsidR="00EB14CA" w:rsidRDefault="00EB14CA" w:rsidP="00EB14CA">
            <w:pPr>
              <w:spacing w:before="40"/>
              <w:rPr>
                <w:sz w:val="26"/>
              </w:rPr>
            </w:pPr>
            <w:r>
              <w:rPr>
                <w:b/>
                <w:i/>
                <w:sz w:val="26"/>
              </w:rPr>
              <w:t>Нормальные условия:</w:t>
            </w:r>
            <w:r>
              <w:rPr>
                <w:sz w:val="26"/>
              </w:rPr>
              <w:t xml:space="preserve">     давление – 10</w:t>
            </w:r>
            <w:r>
              <w:rPr>
                <w:sz w:val="26"/>
                <w:vertAlign w:val="superscript"/>
              </w:rPr>
              <w:t>5</w:t>
            </w:r>
            <w:r>
              <w:rPr>
                <w:sz w:val="26"/>
              </w:rPr>
              <w:t xml:space="preserve"> Па,  температура – 0 </w:t>
            </w:r>
            <w:r>
              <w:rPr>
                <w:sz w:val="26"/>
                <w:szCs w:val="26"/>
              </w:rPr>
              <w:sym w:font="Symbol" w:char="00B0"/>
            </w:r>
            <w:r>
              <w:rPr>
                <w:sz w:val="26"/>
              </w:rPr>
              <w:t>С</w:t>
            </w:r>
          </w:p>
        </w:tc>
      </w:tr>
    </w:tbl>
    <w:p w14:paraId="071474FC" w14:textId="77777777" w:rsidR="00EB14CA" w:rsidRDefault="00EB14CA" w:rsidP="00EB14CA">
      <w:pPr>
        <w:rPr>
          <w:sz w:val="4"/>
          <w:szCs w:val="4"/>
        </w:rPr>
      </w:pPr>
    </w:p>
    <w:tbl>
      <w:tblPr>
        <w:tblW w:w="0" w:type="auto"/>
        <w:tblInd w:w="192" w:type="dxa"/>
        <w:tblLayout w:type="fixed"/>
        <w:tblLook w:val="0000" w:firstRow="0" w:lastRow="0" w:firstColumn="0" w:lastColumn="0" w:noHBand="0" w:noVBand="0"/>
      </w:tblPr>
      <w:tblGrid>
        <w:gridCol w:w="1560"/>
        <w:gridCol w:w="469"/>
        <w:gridCol w:w="284"/>
        <w:gridCol w:w="239"/>
        <w:gridCol w:w="1701"/>
        <w:gridCol w:w="142"/>
        <w:gridCol w:w="142"/>
        <w:gridCol w:w="2047"/>
        <w:gridCol w:w="221"/>
        <w:gridCol w:w="63"/>
        <w:gridCol w:w="1031"/>
        <w:gridCol w:w="1315"/>
      </w:tblGrid>
      <w:tr w:rsidR="00EB14CA" w14:paraId="65E55451" w14:textId="77777777" w:rsidTr="00EB14CA"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36D89208" w14:textId="77777777" w:rsidR="00EB14CA" w:rsidRDefault="00EB14CA" w:rsidP="00EB14CA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 xml:space="preserve">Молярная </w:t>
            </w:r>
            <w:proofErr w:type="spellStart"/>
            <w:r>
              <w:rPr>
                <w:b/>
                <w:bCs/>
                <w:i/>
                <w:iCs/>
                <w:sz w:val="26"/>
              </w:rPr>
              <w:t>ма</w:t>
            </w:r>
            <w:proofErr w:type="spellEnd"/>
            <w:r>
              <w:rPr>
                <w:b/>
                <w:bCs/>
                <w:i/>
                <w:iCs/>
                <w:sz w:val="26"/>
                <w:lang w:val="en-US"/>
              </w:rPr>
              <w:t>c</w:t>
            </w:r>
            <w:proofErr w:type="spellStart"/>
            <w:r>
              <w:rPr>
                <w:b/>
                <w:bCs/>
                <w:i/>
                <w:iCs/>
                <w:sz w:val="26"/>
              </w:rPr>
              <w:t>са</w:t>
            </w:r>
            <w:proofErr w:type="spellEnd"/>
          </w:p>
        </w:tc>
        <w:tc>
          <w:tcPr>
            <w:tcW w:w="2224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D67165F" w14:textId="77777777" w:rsidR="00EB14CA" w:rsidRDefault="00EB14CA" w:rsidP="00EB14CA">
            <w:pPr>
              <w:rPr>
                <w:sz w:val="26"/>
              </w:rPr>
            </w:pPr>
          </w:p>
        </w:tc>
        <w:tc>
          <w:tcPr>
            <w:tcW w:w="2331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6D20FB4" w14:textId="77777777" w:rsidR="00EB14CA" w:rsidRDefault="00EB14CA" w:rsidP="00EB14CA">
            <w:pPr>
              <w:rPr>
                <w:sz w:val="26"/>
              </w:rPr>
            </w:pPr>
          </w:p>
        </w:tc>
        <w:tc>
          <w:tcPr>
            <w:tcW w:w="234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23B15A63" w14:textId="77777777" w:rsidR="00EB14CA" w:rsidRDefault="00EB14CA" w:rsidP="00EB14CA">
            <w:pPr>
              <w:rPr>
                <w:sz w:val="26"/>
              </w:rPr>
            </w:pPr>
          </w:p>
        </w:tc>
      </w:tr>
      <w:tr w:rsidR="00EB14CA" w14:paraId="0B30990A" w14:textId="77777777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9E084CA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азота</w:t>
            </w:r>
          </w:p>
        </w:tc>
        <w:tc>
          <w:tcPr>
            <w:tcW w:w="992" w:type="dxa"/>
            <w:gridSpan w:val="3"/>
          </w:tcPr>
          <w:p w14:paraId="2552F94C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8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  <w:r>
              <w:rPr>
                <w:sz w:val="26"/>
              </w:rPr>
              <w:t xml:space="preserve"> </w:t>
            </w:r>
          </w:p>
        </w:tc>
        <w:tc>
          <w:tcPr>
            <w:tcW w:w="1843" w:type="dxa"/>
            <w:gridSpan w:val="2"/>
          </w:tcPr>
          <w:p w14:paraId="7B32B01F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629B9B75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гелия</w:t>
            </w:r>
          </w:p>
        </w:tc>
        <w:tc>
          <w:tcPr>
            <w:tcW w:w="1094" w:type="dxa"/>
            <w:gridSpan w:val="2"/>
          </w:tcPr>
          <w:p w14:paraId="06A7BDA3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C22B96E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14:paraId="2BF7EAC5" w14:textId="77777777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26BD3A5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аргона</w:t>
            </w:r>
          </w:p>
        </w:tc>
        <w:tc>
          <w:tcPr>
            <w:tcW w:w="992" w:type="dxa"/>
            <w:gridSpan w:val="3"/>
          </w:tcPr>
          <w:p w14:paraId="5DA357ED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0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14:paraId="5E710A05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319A4360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кислорода</w:t>
            </w:r>
          </w:p>
        </w:tc>
        <w:tc>
          <w:tcPr>
            <w:tcW w:w="1094" w:type="dxa"/>
            <w:gridSpan w:val="2"/>
          </w:tcPr>
          <w:p w14:paraId="06178063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32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  <w:r>
              <w:rPr>
                <w:sz w:val="26"/>
              </w:rPr>
              <w:t xml:space="preserve"> 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EA50685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14:paraId="64F4CA1D" w14:textId="77777777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0F641DC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водорода</w:t>
            </w:r>
          </w:p>
        </w:tc>
        <w:tc>
          <w:tcPr>
            <w:tcW w:w="992" w:type="dxa"/>
            <w:gridSpan w:val="3"/>
          </w:tcPr>
          <w:p w14:paraId="62497AE6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14:paraId="37FCAB90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734E7D44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лития</w:t>
            </w:r>
          </w:p>
        </w:tc>
        <w:tc>
          <w:tcPr>
            <w:tcW w:w="1094" w:type="dxa"/>
            <w:gridSpan w:val="2"/>
          </w:tcPr>
          <w:p w14:paraId="25287E42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6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D807AD4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14:paraId="22334B21" w14:textId="77777777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DFAB618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воздуха</w:t>
            </w:r>
          </w:p>
        </w:tc>
        <w:tc>
          <w:tcPr>
            <w:tcW w:w="992" w:type="dxa"/>
            <w:gridSpan w:val="3"/>
          </w:tcPr>
          <w:p w14:paraId="36287E5A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9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14:paraId="4A840F0C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47421CB8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неона</w:t>
            </w:r>
          </w:p>
        </w:tc>
        <w:tc>
          <w:tcPr>
            <w:tcW w:w="1094" w:type="dxa"/>
            <w:gridSpan w:val="2"/>
          </w:tcPr>
          <w:p w14:paraId="4E54A51F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0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04F6DC8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14:paraId="7260611E" w14:textId="77777777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4D5F0AE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воды</w:t>
            </w:r>
          </w:p>
        </w:tc>
        <w:tc>
          <w:tcPr>
            <w:tcW w:w="992" w:type="dxa"/>
            <w:gridSpan w:val="3"/>
          </w:tcPr>
          <w:p w14:paraId="3E7F05D3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18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14:paraId="2A0F357D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2483BAFA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углекислого газа</w:t>
            </w:r>
          </w:p>
        </w:tc>
        <w:tc>
          <w:tcPr>
            <w:tcW w:w="1094" w:type="dxa"/>
            <w:gridSpan w:val="2"/>
          </w:tcPr>
          <w:p w14:paraId="6CA8D5FE" w14:textId="77777777"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4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42674ED" w14:textId="77777777"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14:paraId="7090710F" w14:textId="77777777" w:rsidTr="00EB14CA">
        <w:trPr>
          <w:cantSplit/>
        </w:trPr>
        <w:tc>
          <w:tcPr>
            <w:tcW w:w="202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67A9E80" w14:textId="77777777" w:rsidR="00EB14CA" w:rsidRDefault="00EB14CA" w:rsidP="00EB14CA">
            <w:pPr>
              <w:rPr>
                <w:sz w:val="10"/>
              </w:rPr>
            </w:pPr>
          </w:p>
        </w:tc>
        <w:tc>
          <w:tcPr>
            <w:tcW w:w="222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91F9633" w14:textId="77777777" w:rsidR="00EB14CA" w:rsidRDefault="00EB14CA" w:rsidP="00EB14CA">
            <w:pPr>
              <w:rPr>
                <w:sz w:val="10"/>
              </w:rPr>
            </w:pPr>
          </w:p>
        </w:tc>
        <w:tc>
          <w:tcPr>
            <w:tcW w:w="233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BD20C8D" w14:textId="77777777" w:rsidR="00EB14CA" w:rsidRDefault="00EB14CA" w:rsidP="00EB14CA">
            <w:pPr>
              <w:rPr>
                <w:sz w:val="10"/>
              </w:rPr>
            </w:pPr>
          </w:p>
        </w:tc>
        <w:tc>
          <w:tcPr>
            <w:tcW w:w="263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3857E3" w14:textId="77777777" w:rsidR="00EB14CA" w:rsidRDefault="00EB14CA" w:rsidP="00EB14CA">
            <w:pPr>
              <w:rPr>
                <w:sz w:val="10"/>
              </w:rPr>
            </w:pPr>
          </w:p>
        </w:tc>
      </w:tr>
    </w:tbl>
    <w:p w14:paraId="704E453B" w14:textId="77777777" w:rsidR="00EB14CA" w:rsidRDefault="00EB14CA" w:rsidP="00EB14CA">
      <w:pPr>
        <w:rPr>
          <w:sz w:val="2"/>
        </w:rPr>
      </w:pPr>
    </w:p>
    <w:p w14:paraId="05C2E126" w14:textId="77777777" w:rsidR="00EB14CA" w:rsidRDefault="00EB14CA" w:rsidP="00EB14CA"/>
    <w:bookmarkEnd w:id="0"/>
    <w:bookmarkEnd w:id="1"/>
    <w:p w14:paraId="204413E5" w14:textId="77777777" w:rsidR="00EB14CA" w:rsidRDefault="00EB14CA" w:rsidP="00EB14CA"/>
    <w:p w14:paraId="6EBC0EA8" w14:textId="77777777" w:rsidR="00EB14CA" w:rsidRPr="00EB14CA" w:rsidRDefault="00EB14CA" w:rsidP="00EB14CA">
      <w:pPr>
        <w:rPr>
          <w:sz w:val="2"/>
        </w:rPr>
      </w:pPr>
    </w:p>
    <w:p w14:paraId="3F8B3466" w14:textId="77777777" w:rsidR="00836049" w:rsidRPr="00EB14CA" w:rsidRDefault="00836049">
      <w:pPr>
        <w:rPr>
          <w:sz w:val="2"/>
        </w:rPr>
      </w:pPr>
    </w:p>
    <w:p w14:paraId="5A660026" w14:textId="77777777" w:rsidR="00836049" w:rsidRDefault="00153EF5">
      <w:r>
        <w:br w:type="page"/>
      </w:r>
    </w:p>
    <w:p w14:paraId="16209C81" w14:textId="77777777" w:rsidR="00836049" w:rsidRDefault="00153EF5">
      <w:pPr>
        <w:jc w:val="center"/>
        <w:rPr>
          <w:b/>
        </w:rPr>
      </w:pPr>
      <w:r>
        <w:rPr>
          <w:b/>
        </w:rPr>
        <w:lastRenderedPageBreak/>
        <w:t>Часть 1</w:t>
      </w:r>
    </w:p>
    <w:p w14:paraId="7C20CD83" w14:textId="77777777" w:rsidR="006B5740" w:rsidRDefault="006B5740">
      <w:pPr>
        <w:jc w:val="center"/>
      </w:pPr>
    </w:p>
    <w:p w14:paraId="117913D4" w14:textId="77777777"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6CFA5B98" w14:textId="77777777"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Ответами к заданиям 1–2</w:t>
      </w:r>
      <w:r w:rsidR="006146EA">
        <w:rPr>
          <w:b/>
          <w:i/>
        </w:rPr>
        <w:t>4</w:t>
      </w:r>
      <w:r>
        <w:rPr>
          <w:b/>
          <w:i/>
        </w:rPr>
        <w:t xml:space="preserve"> являются слово, число или последовательность цифр или чисел. Запишите ответ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 бланке образцами. Единицы измерения физических величин писать не нужно.</w:t>
      </w:r>
    </w:p>
    <w:p w14:paraId="5B98BD2B" w14:textId="77777777"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0D9E0AA4" w14:textId="77777777" w:rsidR="00836049" w:rsidRDefault="00836049">
      <w:pPr>
        <w:keepLines/>
      </w:pPr>
    </w:p>
    <w:p w14:paraId="030AFE43" w14:textId="77777777" w:rsidR="00836049" w:rsidRPr="00153EF5" w:rsidRDefault="00836049">
      <w:pPr>
        <w:rPr>
          <w:sz w:val="4"/>
        </w:rPr>
      </w:pPr>
    </w:p>
    <w:p w14:paraId="57C90B28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</w:t>
      </w:r>
      <w:r>
        <w:rPr>
          <w:b/>
        </w:rPr>
        <w:br/>
      </w:r>
    </w:p>
    <w:p w14:paraId="56BDEDED" w14:textId="77777777" w:rsidR="00836049" w:rsidRDefault="00836049">
      <w:pPr>
        <w:rPr>
          <w:sz w:val="2"/>
        </w:rPr>
      </w:pPr>
    </w:p>
    <w:p w14:paraId="4F5D7942" w14:textId="77777777" w:rsidR="00836049" w:rsidRDefault="00836049">
      <w:pPr>
        <w:rPr>
          <w:sz w:val="8"/>
        </w:rPr>
      </w:pPr>
    </w:p>
    <w:p w14:paraId="5001C2D9" w14:textId="77777777" w:rsidR="00153EF5" w:rsidRPr="00153EF5" w:rsidRDefault="00153EF5" w:rsidP="00153EF5">
      <w:pPr>
        <w:spacing w:line="20" w:lineRule="auto"/>
        <w:rPr>
          <w:sz w:val="2"/>
        </w:rPr>
      </w:pPr>
    </w:p>
    <w:p w14:paraId="6E9CF1EB" w14:textId="77777777" w:rsidR="002E72C5" w:rsidRPr="003B42F8" w:rsidRDefault="002E72C5" w:rsidP="002E72C5">
      <w:r w:rsidRPr="003B42F8">
        <w:t xml:space="preserve">На рисунке приведён график зависимости проекции скорости тела </w:t>
      </w:r>
      <w:r w:rsidRPr="003B42F8">
        <w:rPr>
          <w:position w:val="-14"/>
        </w:rPr>
        <w:object w:dxaOrig="340" w:dyaOrig="400" w14:anchorId="1D1A8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35pt;height:19.35pt" o:ole="">
            <v:imagedata r:id="rId12" o:title=""/>
          </v:shape>
          <o:OLEObject Type="Embed" ProgID="Equation.DSMT4" ShapeID="_x0000_i1025" DrawAspect="Content" ObjectID="_1459623684" r:id="rId13"/>
        </w:object>
      </w:r>
      <w:r w:rsidRPr="003B42F8">
        <w:t xml:space="preserve"> </w:t>
      </w:r>
      <w:r w:rsidRPr="003B42F8">
        <w:br/>
        <w:t>от времени</w:t>
      </w:r>
      <w:r>
        <w:t xml:space="preserve"> </w:t>
      </w:r>
      <w:r w:rsidRPr="000B5D20">
        <w:rPr>
          <w:i/>
          <w:lang w:val="en-US"/>
        </w:rPr>
        <w:t>t</w:t>
      </w:r>
      <w:r w:rsidRPr="003B42F8">
        <w:t>.</w:t>
      </w:r>
    </w:p>
    <w:p w14:paraId="15F9C494" w14:textId="77777777" w:rsidR="002E72C5" w:rsidRPr="00C501F9" w:rsidRDefault="002E72C5" w:rsidP="002E72C5">
      <w:pPr>
        <w:rPr>
          <w:sz w:val="8"/>
          <w:szCs w:val="16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7086"/>
      </w:tblGrid>
      <w:tr w:rsidR="002E72C5" w:rsidRPr="003B42F8" w14:paraId="05C04B2B" w14:textId="77777777" w:rsidTr="007A6049">
        <w:trPr>
          <w:jc w:val="center"/>
        </w:trPr>
        <w:tc>
          <w:tcPr>
            <w:tcW w:w="0" w:type="auto"/>
          </w:tcPr>
          <w:p w14:paraId="29F70D27" w14:textId="77777777" w:rsidR="002E72C5" w:rsidRPr="003B42F8" w:rsidRDefault="006B5740" w:rsidP="007A6049">
            <w:r>
              <w:rPr>
                <w:noProof/>
                <w:lang w:val="en-US"/>
              </w:rPr>
              <w:drawing>
                <wp:inline distT="0" distB="0" distL="0" distR="0" wp14:anchorId="1CB765FB" wp14:editId="42D00747">
                  <wp:extent cx="4335780" cy="2427605"/>
                  <wp:effectExtent l="19050" t="0" r="7620" b="0"/>
                  <wp:docPr id="7" name="Рисунок 7" descr="E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E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5780" cy="24276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D10545D" w14:textId="77777777" w:rsidR="002E72C5" w:rsidRPr="0092325C" w:rsidRDefault="002E72C5" w:rsidP="002E72C5">
      <w:r w:rsidRPr="003B42F8">
        <w:t xml:space="preserve">Определите  проекцию ускорения этого тела </w:t>
      </w:r>
      <w:proofErr w:type="spellStart"/>
      <w:r w:rsidRPr="003B42F8">
        <w:rPr>
          <w:i/>
        </w:rPr>
        <w:t>a</w:t>
      </w:r>
      <w:r w:rsidRPr="003B42F8">
        <w:rPr>
          <w:i/>
          <w:vertAlign w:val="subscript"/>
        </w:rPr>
        <w:t>x</w:t>
      </w:r>
      <w:proofErr w:type="spellEnd"/>
      <w:r w:rsidRPr="003B42F8">
        <w:t xml:space="preserve"> в интервале времени </w:t>
      </w:r>
      <w:r w:rsidR="0092325C">
        <w:br/>
      </w:r>
      <w:r w:rsidRPr="003B42F8">
        <w:t xml:space="preserve">от </w:t>
      </w:r>
      <w:r>
        <w:t>0</w:t>
      </w:r>
      <w:r w:rsidRPr="003B42F8">
        <w:t xml:space="preserve"> до </w:t>
      </w:r>
      <w:r>
        <w:t>5</w:t>
      </w:r>
      <w:r w:rsidRPr="003B42F8">
        <w:t xml:space="preserve"> с.</w:t>
      </w:r>
    </w:p>
    <w:p w14:paraId="36813FEA" w14:textId="77777777" w:rsidR="002E72C5" w:rsidRPr="00C501F9" w:rsidRDefault="002E72C5" w:rsidP="002E72C5">
      <w:pPr>
        <w:rPr>
          <w:sz w:val="2"/>
        </w:rPr>
      </w:pPr>
    </w:p>
    <w:p w14:paraId="177DBC77" w14:textId="77777777" w:rsidR="002E72C5" w:rsidRDefault="002E72C5" w:rsidP="002E72C5">
      <w:pPr>
        <w:keepNext/>
        <w:rPr>
          <w:b/>
          <w:sz w:val="8"/>
        </w:rPr>
      </w:pPr>
    </w:p>
    <w:p w14:paraId="4DB3ED82" w14:textId="77777777" w:rsidR="002E72C5" w:rsidRDefault="002E72C5" w:rsidP="002E72C5">
      <w:r>
        <w:t>Ответ: ___________________________ м/с</w:t>
      </w:r>
      <w:r>
        <w:rPr>
          <w:vertAlign w:val="superscript"/>
        </w:rPr>
        <w:t>2</w:t>
      </w:r>
      <w:r>
        <w:t>.</w:t>
      </w:r>
    </w:p>
    <w:p w14:paraId="0AAB6A9F" w14:textId="77777777" w:rsidR="00153EF5" w:rsidRDefault="00153EF5"/>
    <w:p w14:paraId="6D2619CB" w14:textId="77777777" w:rsidR="00836049" w:rsidRDefault="00836049">
      <w:pPr>
        <w:rPr>
          <w:sz w:val="4"/>
        </w:rPr>
      </w:pPr>
    </w:p>
    <w:p w14:paraId="69B87E40" w14:textId="77777777" w:rsidR="0092325C" w:rsidRDefault="0092325C">
      <w:pPr>
        <w:rPr>
          <w:sz w:val="4"/>
        </w:rPr>
      </w:pPr>
    </w:p>
    <w:p w14:paraId="65D040AE" w14:textId="77777777" w:rsidR="0092325C" w:rsidRPr="00153EF5" w:rsidRDefault="0092325C">
      <w:pPr>
        <w:rPr>
          <w:sz w:val="4"/>
        </w:rPr>
      </w:pPr>
    </w:p>
    <w:p w14:paraId="014E2E7A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>
        <w:rPr>
          <w:b/>
        </w:rPr>
        <w:br/>
      </w:r>
    </w:p>
    <w:p w14:paraId="2F59BAF0" w14:textId="77777777" w:rsidR="00836049" w:rsidRDefault="00836049">
      <w:pPr>
        <w:rPr>
          <w:sz w:val="2"/>
        </w:rPr>
      </w:pPr>
    </w:p>
    <w:p w14:paraId="20656102" w14:textId="77777777" w:rsidR="00836049" w:rsidRDefault="00836049">
      <w:pPr>
        <w:rPr>
          <w:sz w:val="8"/>
        </w:rPr>
      </w:pPr>
    </w:p>
    <w:p w14:paraId="6C474435" w14:textId="77777777" w:rsidR="00153EF5" w:rsidRPr="00153EF5" w:rsidRDefault="00153EF5" w:rsidP="00153EF5">
      <w:pPr>
        <w:spacing w:line="20" w:lineRule="auto"/>
        <w:rPr>
          <w:sz w:val="2"/>
        </w:rPr>
      </w:pPr>
    </w:p>
    <w:p w14:paraId="05108979" w14:textId="77777777" w:rsidR="002641AB" w:rsidRPr="005B48E2" w:rsidRDefault="00201D37" w:rsidP="002641AB">
      <w:pPr>
        <w:spacing w:line="20" w:lineRule="auto"/>
        <w:rPr>
          <w:sz w:val="2"/>
        </w:rPr>
      </w:pPr>
      <w:r w:rsidRPr="005B48E2">
        <w:fldChar w:fldCharType="begin"/>
      </w:r>
      <w:r w:rsidR="002641AB">
        <w:instrText xml:space="preserve"> INCLUDETEXT "http://192.168.16.2/docs/2B9C9372D6C8B8CB4CAD85897CBFA571/questions/126352/source45.xml?type=xs3qst&amp;guid=7AAF1A17766586DD4BE700144383D26B" \c XML </w:instrText>
      </w:r>
      <w:r w:rsidRPr="005B48E2">
        <w:fldChar w:fldCharType="separate"/>
      </w:r>
    </w:p>
    <w:p w14:paraId="6676AB84" w14:textId="77777777" w:rsidR="002641AB" w:rsidRPr="005B48E2" w:rsidRDefault="002641AB" w:rsidP="002641AB">
      <w:pPr>
        <w:rPr>
          <w:sz w:val="2"/>
        </w:rPr>
      </w:pPr>
      <w:r w:rsidRPr="00ED4C25">
        <w:t xml:space="preserve">В инерциальной системе отсчёта сила </w:t>
      </w:r>
      <w:r w:rsidRPr="000839BE">
        <w:rPr>
          <w:position w:val="-4"/>
        </w:rPr>
        <w:object w:dxaOrig="280" w:dyaOrig="360" w14:anchorId="41B4185E">
          <v:shape id="_x0000_i1026" type="#_x0000_t75" style="width:13.35pt;height:18.65pt" o:ole="">
            <v:imagedata r:id="rId15" o:title=""/>
          </v:shape>
          <o:OLEObject Type="Embed" ProgID="Equation.DSMT4" ShapeID="_x0000_i1026" DrawAspect="Content" ObjectID="_1459623685" r:id="rId16"/>
        </w:object>
      </w:r>
      <w:r w:rsidRPr="00ED4C25">
        <w:t xml:space="preserve"> сообщает телу массой</w:t>
      </w:r>
      <w:r>
        <w:t xml:space="preserve"> 4 кг</w:t>
      </w:r>
      <w:r w:rsidRPr="00ED4C25">
        <w:t xml:space="preserve"> </w:t>
      </w:r>
      <w:r>
        <w:br/>
      </w:r>
      <w:r w:rsidRPr="00ED4C25">
        <w:t xml:space="preserve">ускорение </w:t>
      </w:r>
      <w:r w:rsidRPr="000839BE">
        <w:rPr>
          <w:position w:val="-6"/>
        </w:rPr>
        <w:object w:dxaOrig="280" w:dyaOrig="320" w14:anchorId="3517A55E">
          <v:shape id="_x0000_i1027" type="#_x0000_t75" style="width:13.35pt;height:16.65pt" o:ole="">
            <v:imagedata r:id="rId17" o:title=""/>
          </v:shape>
          <o:OLEObject Type="Embed" ProgID="Equation.DSMT4" ShapeID="_x0000_i1027" DrawAspect="Content" ObjectID="_1459623686" r:id="rId18"/>
        </w:object>
      </w:r>
      <w:r w:rsidRPr="00ED4C25">
        <w:t xml:space="preserve"> Какова должна быть масса тела, чтобы вдвое меньшая сила сообщала ему в 4 раза </w:t>
      </w:r>
      <w:r>
        <w:t>бо</w:t>
      </w:r>
      <w:r w:rsidRPr="00ED4C25">
        <w:t>льшее ускорение?</w:t>
      </w:r>
    </w:p>
    <w:p w14:paraId="719EC882" w14:textId="77777777" w:rsidR="002641AB" w:rsidRPr="005B48E2" w:rsidRDefault="00201D37" w:rsidP="002641AB">
      <w:pPr>
        <w:rPr>
          <w:sz w:val="2"/>
        </w:rPr>
      </w:pPr>
      <w:r w:rsidRPr="005B48E2">
        <w:rPr>
          <w:sz w:val="2"/>
        </w:rPr>
        <w:fldChar w:fldCharType="end"/>
      </w:r>
    </w:p>
    <w:p w14:paraId="737F1018" w14:textId="77777777" w:rsidR="002641AB" w:rsidRDefault="002641AB" w:rsidP="002641AB">
      <w:pPr>
        <w:keepNext/>
        <w:rPr>
          <w:b/>
          <w:sz w:val="8"/>
        </w:rPr>
      </w:pPr>
    </w:p>
    <w:p w14:paraId="6C996612" w14:textId="77777777" w:rsidR="002641AB" w:rsidRDefault="002641AB" w:rsidP="002641AB">
      <w:pPr>
        <w:rPr>
          <w:sz w:val="20"/>
          <w:szCs w:val="20"/>
        </w:rPr>
      </w:pPr>
    </w:p>
    <w:p w14:paraId="53EDBC65" w14:textId="77777777" w:rsidR="002641AB" w:rsidRDefault="002641AB" w:rsidP="002641AB">
      <w:r>
        <w:t>Ответ: ___________________________ кг.</w:t>
      </w:r>
    </w:p>
    <w:p w14:paraId="62615245" w14:textId="77777777" w:rsidR="0092325C" w:rsidRDefault="0092325C"/>
    <w:p w14:paraId="4A9E0A44" w14:textId="77777777" w:rsidR="00836049" w:rsidRPr="00153EF5" w:rsidRDefault="00836049">
      <w:pPr>
        <w:rPr>
          <w:sz w:val="4"/>
        </w:rPr>
      </w:pPr>
    </w:p>
    <w:p w14:paraId="2BFCAD71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</w:t>
      </w:r>
      <w:r>
        <w:rPr>
          <w:b/>
        </w:rPr>
        <w:br/>
      </w:r>
    </w:p>
    <w:p w14:paraId="1796A09E" w14:textId="77777777" w:rsidR="00836049" w:rsidRDefault="00836049">
      <w:pPr>
        <w:rPr>
          <w:sz w:val="2"/>
        </w:rPr>
      </w:pPr>
    </w:p>
    <w:p w14:paraId="089C9BB4" w14:textId="77777777" w:rsidR="00836049" w:rsidRDefault="00836049">
      <w:pPr>
        <w:rPr>
          <w:sz w:val="8"/>
        </w:rPr>
      </w:pPr>
    </w:p>
    <w:p w14:paraId="7B0DF4BF" w14:textId="77777777" w:rsidR="00153EF5" w:rsidRPr="00153EF5" w:rsidRDefault="00153EF5" w:rsidP="00153EF5">
      <w:pPr>
        <w:spacing w:line="20" w:lineRule="auto"/>
        <w:rPr>
          <w:sz w:val="2"/>
        </w:rPr>
      </w:pPr>
    </w:p>
    <w:p w14:paraId="6173319B" w14:textId="77777777" w:rsidR="002E72C5" w:rsidRPr="00FC45AD" w:rsidRDefault="002E72C5" w:rsidP="002E72C5">
      <w:pPr>
        <w:rPr>
          <w:sz w:val="2"/>
        </w:rPr>
      </w:pPr>
      <w:r>
        <w:rPr>
          <w:color w:val="000000"/>
        </w:rPr>
        <w:t>Тело движется в инерциальной системе отсчёта по прямой в одном направлении</w:t>
      </w:r>
      <w:r w:rsidR="00E90DC4">
        <w:t xml:space="preserve"> п</w:t>
      </w:r>
      <w:r>
        <w:t>од действием постоянной силы величиной 6 Н</w:t>
      </w:r>
      <w:r w:rsidR="00E90DC4">
        <w:t>. З</w:t>
      </w:r>
      <w:r>
        <w:t xml:space="preserve">а </w:t>
      </w:r>
      <w:r w:rsidR="00E04615">
        <w:t>5</w:t>
      </w:r>
      <w:r>
        <w:t xml:space="preserve"> с импульс тела увеличился и стал равен </w:t>
      </w:r>
      <w:r w:rsidR="00E04615">
        <w:t>45</w:t>
      </w:r>
      <w:r>
        <w:t xml:space="preserve"> кг ∙ м/с. Чему </w:t>
      </w:r>
      <w:r w:rsidR="0092325C">
        <w:t xml:space="preserve">был </w:t>
      </w:r>
      <w:r>
        <w:t>равен первоначальный импульс тела?</w:t>
      </w:r>
    </w:p>
    <w:p w14:paraId="1B42E8A5" w14:textId="77777777" w:rsidR="002E72C5" w:rsidRPr="00FC45AD" w:rsidRDefault="002E72C5" w:rsidP="002E72C5">
      <w:pPr>
        <w:rPr>
          <w:sz w:val="2"/>
        </w:rPr>
      </w:pPr>
    </w:p>
    <w:p w14:paraId="70E3B38B" w14:textId="77777777" w:rsidR="002E72C5" w:rsidRDefault="002E72C5" w:rsidP="002E72C5">
      <w:pPr>
        <w:keepNext/>
        <w:rPr>
          <w:b/>
          <w:sz w:val="8"/>
        </w:rPr>
      </w:pPr>
    </w:p>
    <w:p w14:paraId="6A6BBEC6" w14:textId="77777777" w:rsidR="002E72C5" w:rsidRDefault="002E72C5" w:rsidP="002E72C5">
      <w:pPr>
        <w:rPr>
          <w:sz w:val="20"/>
          <w:szCs w:val="20"/>
        </w:rPr>
      </w:pPr>
    </w:p>
    <w:p w14:paraId="4282A5B2" w14:textId="77777777" w:rsidR="002E72C5" w:rsidRDefault="002E72C5" w:rsidP="002E72C5">
      <w:r>
        <w:t>Ответ: ___________________________ кг ∙ м/с.</w:t>
      </w:r>
    </w:p>
    <w:p w14:paraId="291B697E" w14:textId="77777777" w:rsidR="00153EF5" w:rsidRDefault="00153EF5"/>
    <w:p w14:paraId="1BAAD9B9" w14:textId="77777777" w:rsidR="00836049" w:rsidRPr="00E04615" w:rsidRDefault="00836049">
      <w:pPr>
        <w:rPr>
          <w:sz w:val="4"/>
        </w:rPr>
      </w:pPr>
    </w:p>
    <w:p w14:paraId="046F449C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4</w:t>
      </w:r>
      <w:r>
        <w:rPr>
          <w:b/>
        </w:rPr>
        <w:br/>
      </w:r>
    </w:p>
    <w:p w14:paraId="3BA7C334" w14:textId="77777777" w:rsidR="00836049" w:rsidRDefault="00836049">
      <w:pPr>
        <w:rPr>
          <w:sz w:val="2"/>
        </w:rPr>
      </w:pPr>
    </w:p>
    <w:p w14:paraId="2DF87403" w14:textId="77777777" w:rsidR="00E04615" w:rsidRPr="009E2273" w:rsidRDefault="00E04615" w:rsidP="00E04615">
      <w:pPr>
        <w:rPr>
          <w:sz w:val="2"/>
        </w:rPr>
      </w:pPr>
      <w:r>
        <w:t>Скорость звука в воздухе 330 м/с. Длина звуковой волны 0,75 м. Какова частота колебаний источника звука?</w:t>
      </w:r>
    </w:p>
    <w:p w14:paraId="2F8773ED" w14:textId="77777777" w:rsidR="00E04615" w:rsidRPr="009E2273" w:rsidRDefault="00E04615" w:rsidP="00E04615">
      <w:pPr>
        <w:rPr>
          <w:sz w:val="2"/>
        </w:rPr>
      </w:pPr>
    </w:p>
    <w:p w14:paraId="7A7726F5" w14:textId="77777777" w:rsidR="00E04615" w:rsidRDefault="00E04615" w:rsidP="00E04615">
      <w:pPr>
        <w:keepNext/>
        <w:rPr>
          <w:b/>
          <w:sz w:val="8"/>
        </w:rPr>
      </w:pPr>
    </w:p>
    <w:p w14:paraId="481E795E" w14:textId="77777777" w:rsidR="00E04615" w:rsidRDefault="00E04615" w:rsidP="00E04615">
      <w:pPr>
        <w:rPr>
          <w:sz w:val="20"/>
          <w:szCs w:val="20"/>
        </w:rPr>
      </w:pPr>
    </w:p>
    <w:p w14:paraId="5422E86F" w14:textId="77777777" w:rsidR="00E04615" w:rsidRDefault="00E04615" w:rsidP="00E04615">
      <w:r>
        <w:t>Ответ: ___________________________ Гц.</w:t>
      </w:r>
    </w:p>
    <w:p w14:paraId="5A3BC9A2" w14:textId="77777777" w:rsidR="00836049" w:rsidRDefault="00836049"/>
    <w:p w14:paraId="42B3277D" w14:textId="77777777" w:rsidR="00153EF5" w:rsidRDefault="00153EF5"/>
    <w:p w14:paraId="6DFEC5DE" w14:textId="77777777" w:rsidR="00153EF5" w:rsidRDefault="00153EF5"/>
    <w:p w14:paraId="61F9BF38" w14:textId="77777777" w:rsidR="00836049" w:rsidRPr="009C164D" w:rsidRDefault="00836049">
      <w:pPr>
        <w:rPr>
          <w:sz w:val="4"/>
        </w:rPr>
      </w:pPr>
    </w:p>
    <w:p w14:paraId="4529C500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5</w:t>
      </w:r>
      <w:r>
        <w:rPr>
          <w:b/>
        </w:rPr>
        <w:br/>
      </w:r>
    </w:p>
    <w:p w14:paraId="6E775BED" w14:textId="77777777" w:rsidR="00836049" w:rsidRDefault="00836049">
      <w:pPr>
        <w:rPr>
          <w:sz w:val="2"/>
        </w:rPr>
      </w:pPr>
    </w:p>
    <w:p w14:paraId="740E8583" w14:textId="77777777" w:rsidR="009C164D" w:rsidRPr="00720EA4" w:rsidRDefault="009C164D" w:rsidP="009C164D">
      <w:r w:rsidRPr="00720EA4">
        <w:t xml:space="preserve">В инерциальной системе отсчёта вдоль оси </w:t>
      </w:r>
      <w:r w:rsidRPr="00720EA4">
        <w:rPr>
          <w:i/>
        </w:rPr>
        <w:t>Ох</w:t>
      </w:r>
      <w:r w:rsidRPr="00720EA4">
        <w:t xml:space="preserve"> движется тело массой 20 кг. </w:t>
      </w:r>
      <w:r>
        <w:br/>
      </w:r>
      <w:r w:rsidRPr="00720EA4">
        <w:t xml:space="preserve">На рисунке приведён график зависимости проекции скорости </w:t>
      </w:r>
      <w:r w:rsidRPr="009223DE">
        <w:rPr>
          <w:position w:val="-12"/>
        </w:rPr>
        <w:object w:dxaOrig="320" w:dyaOrig="380" w14:anchorId="672FCB1B">
          <v:shape id="_x0000_i1028" type="#_x0000_t75" style="width:16.65pt;height:18.65pt" o:ole="">
            <v:imagedata r:id="rId19" o:title=""/>
          </v:shape>
          <o:OLEObject Type="Embed" ProgID="Equation.DSMT4" ShapeID="_x0000_i1028" DrawAspect="Content" ObjectID="_1459623687" r:id="rId20"/>
        </w:object>
      </w:r>
      <w:r w:rsidRPr="00720EA4">
        <w:t xml:space="preserve"> этого тела </w:t>
      </w:r>
      <w:r>
        <w:br/>
      </w:r>
      <w:r w:rsidRPr="00720EA4">
        <w:t xml:space="preserve">от времени </w:t>
      </w:r>
      <w:r w:rsidRPr="00720EA4">
        <w:rPr>
          <w:i/>
        </w:rPr>
        <w:t>t</w:t>
      </w:r>
      <w:r w:rsidRPr="00720EA4">
        <w:t xml:space="preserve">. </w:t>
      </w:r>
    </w:p>
    <w:p w14:paraId="6C24DA83" w14:textId="77777777" w:rsidR="009C164D" w:rsidRDefault="009C164D" w:rsidP="009C164D"/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7746"/>
      </w:tblGrid>
      <w:tr w:rsidR="009C164D" w14:paraId="1170E8A2" w14:textId="77777777" w:rsidTr="00B11848">
        <w:trPr>
          <w:jc w:val="center"/>
        </w:trPr>
        <w:tc>
          <w:tcPr>
            <w:tcW w:w="7718" w:type="dxa"/>
          </w:tcPr>
          <w:p w14:paraId="5CDFD165" w14:textId="77777777" w:rsidR="009C164D" w:rsidRDefault="006B5740" w:rsidP="007A6049">
            <w:r>
              <w:rPr>
                <w:noProof/>
                <w:lang w:val="en-US"/>
              </w:rPr>
              <w:drawing>
                <wp:inline distT="0" distB="0" distL="0" distR="0" wp14:anchorId="2F8FC159" wp14:editId="38F93472">
                  <wp:extent cx="4761230" cy="2223135"/>
                  <wp:effectExtent l="19050" t="0" r="1270" b="0"/>
                  <wp:docPr id="9" name="Рисунок 9" descr="E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E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1230" cy="22231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39959A2" w14:textId="77777777" w:rsidR="009C164D" w:rsidRPr="00C501F9" w:rsidRDefault="005C017E" w:rsidP="009C164D">
      <w:pPr>
        <w:rPr>
          <w:sz w:val="2"/>
        </w:rPr>
      </w:pPr>
      <w:r w:rsidRPr="00720EA4">
        <w:t xml:space="preserve">Из приведённого ниже списка выберите </w:t>
      </w:r>
      <w:r w:rsidRPr="00720EA4">
        <w:rPr>
          <w:b/>
        </w:rPr>
        <w:t xml:space="preserve">два </w:t>
      </w:r>
      <w:r w:rsidRPr="00720EA4">
        <w:t>правильных</w:t>
      </w:r>
      <w:r w:rsidRPr="00720EA4">
        <w:rPr>
          <w:b/>
        </w:rPr>
        <w:t xml:space="preserve"> </w:t>
      </w:r>
      <w:r w:rsidRPr="00720EA4">
        <w:t>утверждения</w:t>
      </w:r>
      <w:r>
        <w:t>, описывающих этот процесс</w:t>
      </w:r>
      <w:r w:rsidRPr="00720EA4">
        <w:t>.</w:t>
      </w:r>
    </w:p>
    <w:p w14:paraId="1D1059F8" w14:textId="77777777" w:rsidR="009C164D" w:rsidRPr="00C501F9" w:rsidRDefault="009C164D" w:rsidP="009C164D">
      <w:pPr>
        <w:rPr>
          <w:sz w:val="2"/>
        </w:rPr>
      </w:pPr>
    </w:p>
    <w:p w14:paraId="175848D3" w14:textId="77777777" w:rsidR="009C164D" w:rsidRDefault="009C164D" w:rsidP="009C164D">
      <w:pPr>
        <w:keepNext/>
        <w:rPr>
          <w:b/>
          <w:sz w:val="8"/>
        </w:rPr>
      </w:pPr>
    </w:p>
    <w:p w14:paraId="30EE964D" w14:textId="77777777" w:rsidR="009C164D" w:rsidRDefault="009C164D" w:rsidP="009C164D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4"/>
      </w:tblGrid>
      <w:tr w:rsidR="009C164D" w14:paraId="3BF6FF8B" w14:textId="77777777" w:rsidTr="00B11848">
        <w:trPr>
          <w:trHeight w:val="336"/>
        </w:trPr>
        <w:tc>
          <w:tcPr>
            <w:tcW w:w="420" w:type="dxa"/>
          </w:tcPr>
          <w:p w14:paraId="4C08E508" w14:textId="77777777" w:rsidR="009C164D" w:rsidRPr="00B11848" w:rsidRDefault="009C164D" w:rsidP="007A6049">
            <w:pPr>
              <w:rPr>
                <w:sz w:val="2"/>
                <w:szCs w:val="2"/>
              </w:rPr>
            </w:pPr>
          </w:p>
          <w:p w14:paraId="0C4754AD" w14:textId="77777777" w:rsidR="009C164D" w:rsidRDefault="009C164D" w:rsidP="007A6049">
            <w:r>
              <w:t>1)</w:t>
            </w:r>
          </w:p>
        </w:tc>
        <w:tc>
          <w:tcPr>
            <w:tcW w:w="8940" w:type="dxa"/>
          </w:tcPr>
          <w:p w14:paraId="2788327D" w14:textId="77777777"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14:paraId="2F059D62" w14:textId="77777777" w:rsidR="009C164D" w:rsidRPr="00B11848" w:rsidRDefault="009C164D" w:rsidP="009C164D">
            <w:pPr>
              <w:rPr>
                <w:sz w:val="2"/>
              </w:rPr>
            </w:pPr>
            <w:r>
              <w:t>За промежуток времени от 0 до 3</w:t>
            </w:r>
            <w:r w:rsidRPr="007902EC">
              <w:t>0 с тело переместилось на 20 м</w:t>
            </w:r>
            <w:r>
              <w:t>.</w:t>
            </w:r>
          </w:p>
          <w:p w14:paraId="05738662" w14:textId="77777777" w:rsidR="009C164D" w:rsidRPr="00B11848" w:rsidRDefault="009C164D" w:rsidP="009C164D">
            <w:pPr>
              <w:rPr>
                <w:sz w:val="2"/>
              </w:rPr>
            </w:pPr>
          </w:p>
        </w:tc>
      </w:tr>
      <w:tr w:rsidR="009C164D" w14:paraId="13404F0F" w14:textId="77777777" w:rsidTr="00B11848">
        <w:trPr>
          <w:trHeight w:val="336"/>
        </w:trPr>
        <w:tc>
          <w:tcPr>
            <w:tcW w:w="420" w:type="dxa"/>
          </w:tcPr>
          <w:p w14:paraId="0DB65C34" w14:textId="77777777" w:rsidR="009C164D" w:rsidRPr="00B11848" w:rsidRDefault="009C164D" w:rsidP="007A6049">
            <w:pPr>
              <w:rPr>
                <w:sz w:val="2"/>
                <w:szCs w:val="2"/>
              </w:rPr>
            </w:pPr>
          </w:p>
          <w:p w14:paraId="27FBEF2A" w14:textId="77777777" w:rsidR="009C164D" w:rsidRDefault="009C164D" w:rsidP="007A6049">
            <w:r>
              <w:t>2)</w:t>
            </w:r>
          </w:p>
        </w:tc>
        <w:tc>
          <w:tcPr>
            <w:tcW w:w="8940" w:type="dxa"/>
          </w:tcPr>
          <w:p w14:paraId="0712E18C" w14:textId="77777777"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14:paraId="7A636FAD" w14:textId="77777777" w:rsidR="009C164D" w:rsidRPr="00B11848" w:rsidRDefault="009C164D" w:rsidP="009C164D">
            <w:pPr>
              <w:rPr>
                <w:sz w:val="2"/>
              </w:rPr>
            </w:pPr>
            <w:r w:rsidRPr="005048D7">
              <w:t>Модуль ускорения тел</w:t>
            </w:r>
            <w:r>
              <w:t>а в промежутке времени от 0 до 3</w:t>
            </w:r>
            <w:r w:rsidRPr="005048D7">
              <w:t xml:space="preserve">0 с в </w:t>
            </w:r>
            <w:r>
              <w:t>2</w:t>
            </w:r>
            <w:r w:rsidRPr="005048D7">
              <w:t xml:space="preserve"> раза больше модуля ускорени</w:t>
            </w:r>
            <w:r>
              <w:t>я тела в промежутке времени от 70 до 10</w:t>
            </w:r>
            <w:r w:rsidRPr="005048D7">
              <w:t>0 с</w:t>
            </w:r>
            <w:r>
              <w:t>.</w:t>
            </w:r>
          </w:p>
          <w:p w14:paraId="53C04C6A" w14:textId="77777777" w:rsidR="009C164D" w:rsidRPr="00B11848" w:rsidRDefault="009C164D" w:rsidP="009C164D">
            <w:pPr>
              <w:rPr>
                <w:sz w:val="2"/>
              </w:rPr>
            </w:pPr>
          </w:p>
        </w:tc>
      </w:tr>
      <w:tr w:rsidR="009C164D" w14:paraId="0913E5CA" w14:textId="77777777" w:rsidTr="00B11848">
        <w:trPr>
          <w:trHeight w:val="336"/>
        </w:trPr>
        <w:tc>
          <w:tcPr>
            <w:tcW w:w="420" w:type="dxa"/>
          </w:tcPr>
          <w:p w14:paraId="2525B00B" w14:textId="77777777" w:rsidR="009C164D" w:rsidRPr="00B11848" w:rsidRDefault="009C164D" w:rsidP="007A6049">
            <w:pPr>
              <w:rPr>
                <w:sz w:val="2"/>
                <w:szCs w:val="2"/>
              </w:rPr>
            </w:pPr>
          </w:p>
          <w:p w14:paraId="31DF5550" w14:textId="77777777" w:rsidR="009C164D" w:rsidRDefault="009C164D" w:rsidP="007A6049">
            <w:r>
              <w:t>3)</w:t>
            </w:r>
          </w:p>
        </w:tc>
        <w:tc>
          <w:tcPr>
            <w:tcW w:w="8940" w:type="dxa"/>
          </w:tcPr>
          <w:p w14:paraId="5FD8A432" w14:textId="77777777"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14:paraId="151FEC9B" w14:textId="77777777" w:rsidR="009C164D" w:rsidRPr="00B11848" w:rsidRDefault="009C164D" w:rsidP="007A6049">
            <w:pPr>
              <w:rPr>
                <w:sz w:val="2"/>
              </w:rPr>
            </w:pPr>
            <w:r w:rsidRPr="009926A5">
              <w:t>В момент времени 40 с равнодействующая сил, действующих на тело, равна 0</w:t>
            </w:r>
            <w:r>
              <w:t>.</w:t>
            </w:r>
          </w:p>
          <w:p w14:paraId="04C4B301" w14:textId="77777777" w:rsidR="009C164D" w:rsidRPr="00B11848" w:rsidRDefault="009C164D" w:rsidP="007A6049">
            <w:pPr>
              <w:rPr>
                <w:sz w:val="2"/>
              </w:rPr>
            </w:pPr>
          </w:p>
        </w:tc>
      </w:tr>
      <w:tr w:rsidR="009C164D" w14:paraId="147F3770" w14:textId="77777777" w:rsidTr="00B11848">
        <w:trPr>
          <w:trHeight w:val="336"/>
        </w:trPr>
        <w:tc>
          <w:tcPr>
            <w:tcW w:w="420" w:type="dxa"/>
          </w:tcPr>
          <w:p w14:paraId="5B63213E" w14:textId="77777777" w:rsidR="009C164D" w:rsidRPr="00B11848" w:rsidRDefault="009C164D" w:rsidP="007A6049">
            <w:pPr>
              <w:rPr>
                <w:sz w:val="2"/>
                <w:szCs w:val="2"/>
              </w:rPr>
            </w:pPr>
          </w:p>
          <w:p w14:paraId="04FF1D78" w14:textId="77777777" w:rsidR="009C164D" w:rsidRDefault="009C164D" w:rsidP="007A6049">
            <w:r>
              <w:t>4)</w:t>
            </w:r>
          </w:p>
        </w:tc>
        <w:tc>
          <w:tcPr>
            <w:tcW w:w="8940" w:type="dxa"/>
          </w:tcPr>
          <w:p w14:paraId="4A1A452F" w14:textId="77777777"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14:paraId="6CDCE594" w14:textId="77777777" w:rsidR="009C164D" w:rsidRPr="00B11848" w:rsidRDefault="009C164D" w:rsidP="009C164D">
            <w:pPr>
              <w:rPr>
                <w:sz w:val="2"/>
              </w:rPr>
            </w:pPr>
            <w:r w:rsidRPr="00475E86">
              <w:t xml:space="preserve">Кинетическая энергия тела в промежутке времени от </w:t>
            </w:r>
            <w:r>
              <w:t>6</w:t>
            </w:r>
            <w:r w:rsidRPr="00475E86">
              <w:t xml:space="preserve">0 до </w:t>
            </w:r>
            <w:r>
              <w:t>7</w:t>
            </w:r>
            <w:r w:rsidRPr="00475E86">
              <w:t>0 с у</w:t>
            </w:r>
            <w:r>
              <w:t>меньши</w:t>
            </w:r>
            <w:r w:rsidRPr="00475E86">
              <w:t>лась в 2 раза</w:t>
            </w:r>
            <w:r>
              <w:t>.</w:t>
            </w:r>
          </w:p>
          <w:p w14:paraId="71603FDF" w14:textId="77777777" w:rsidR="009C164D" w:rsidRPr="00B11848" w:rsidRDefault="009C164D" w:rsidP="009C164D">
            <w:pPr>
              <w:rPr>
                <w:sz w:val="2"/>
              </w:rPr>
            </w:pPr>
          </w:p>
        </w:tc>
      </w:tr>
      <w:tr w:rsidR="009C164D" w14:paraId="38BC0FF9" w14:textId="77777777" w:rsidTr="00B11848">
        <w:trPr>
          <w:trHeight w:val="336"/>
        </w:trPr>
        <w:tc>
          <w:tcPr>
            <w:tcW w:w="420" w:type="dxa"/>
          </w:tcPr>
          <w:p w14:paraId="6F7E8D0A" w14:textId="77777777" w:rsidR="009C164D" w:rsidRPr="00B11848" w:rsidRDefault="009C164D" w:rsidP="007A6049">
            <w:pPr>
              <w:rPr>
                <w:sz w:val="2"/>
                <w:szCs w:val="2"/>
              </w:rPr>
            </w:pPr>
          </w:p>
          <w:p w14:paraId="64F5B22A" w14:textId="77777777" w:rsidR="009C164D" w:rsidRDefault="009C164D" w:rsidP="007A6049">
            <w:r>
              <w:t>5)</w:t>
            </w:r>
          </w:p>
        </w:tc>
        <w:tc>
          <w:tcPr>
            <w:tcW w:w="8940" w:type="dxa"/>
          </w:tcPr>
          <w:p w14:paraId="40C0E713" w14:textId="77777777"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14:paraId="436D9A5F" w14:textId="77777777" w:rsidR="009C164D" w:rsidRPr="00B11848" w:rsidRDefault="009C164D" w:rsidP="007A6049">
            <w:pPr>
              <w:rPr>
                <w:sz w:val="2"/>
              </w:rPr>
            </w:pPr>
            <w:r w:rsidRPr="003D07FB">
              <w:t xml:space="preserve">В промежутке времени от </w:t>
            </w:r>
            <w:r>
              <w:t>7</w:t>
            </w:r>
            <w:r w:rsidRPr="003D07FB">
              <w:t>0 до 100 с импульс тела уменьшился на</w:t>
            </w:r>
            <w:r>
              <w:t xml:space="preserve"> </w:t>
            </w:r>
            <w:r w:rsidRPr="003D07FB">
              <w:t>60 </w:t>
            </w:r>
            <w:proofErr w:type="spellStart"/>
            <w:r w:rsidRPr="003D07FB">
              <w:t>кг·м</w:t>
            </w:r>
            <w:proofErr w:type="spellEnd"/>
            <w:r w:rsidRPr="003D07FB">
              <w:t>/с</w:t>
            </w:r>
            <w:r>
              <w:t>.</w:t>
            </w:r>
          </w:p>
          <w:p w14:paraId="5EC7F983" w14:textId="77777777" w:rsidR="009C164D" w:rsidRPr="00B11848" w:rsidRDefault="009C164D" w:rsidP="007A6049">
            <w:pPr>
              <w:rPr>
                <w:sz w:val="2"/>
              </w:rPr>
            </w:pPr>
          </w:p>
        </w:tc>
      </w:tr>
    </w:tbl>
    <w:p w14:paraId="21BDA730" w14:textId="77777777" w:rsidR="009C164D" w:rsidRDefault="009C164D" w:rsidP="009C164D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9C164D" w14:paraId="50DA5A74" w14:textId="77777777" w:rsidTr="00B11848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03C3AD37" w14:textId="77777777" w:rsidR="009C164D" w:rsidRDefault="009C164D" w:rsidP="007A6049">
            <w: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8C31E" w14:textId="77777777" w:rsidR="009C164D" w:rsidRDefault="009C164D" w:rsidP="00B11848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208DA" w14:textId="77777777" w:rsidR="009C164D" w:rsidRDefault="009C164D" w:rsidP="00B11848">
            <w:pPr>
              <w:jc w:val="center"/>
            </w:pPr>
          </w:p>
        </w:tc>
      </w:tr>
    </w:tbl>
    <w:p w14:paraId="63CCE403" w14:textId="77777777" w:rsidR="00153EF5" w:rsidRDefault="00153EF5"/>
    <w:p w14:paraId="4654390E" w14:textId="77777777" w:rsidR="00836049" w:rsidRPr="00153EF5" w:rsidRDefault="00153EF5">
      <w:pPr>
        <w:rPr>
          <w:sz w:val="2"/>
          <w:szCs w:val="2"/>
        </w:rPr>
      </w:pPr>
      <w:r>
        <w:br w:type="page"/>
      </w:r>
    </w:p>
    <w:p w14:paraId="281DB27E" w14:textId="77777777" w:rsidR="00836049" w:rsidRDefault="00836049">
      <w:pPr>
        <w:rPr>
          <w:sz w:val="4"/>
          <w:lang w:val="en-US"/>
        </w:rPr>
      </w:pPr>
    </w:p>
    <w:p w14:paraId="16554E8A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6</w:t>
      </w:r>
      <w:r>
        <w:rPr>
          <w:b/>
        </w:rPr>
        <w:br/>
      </w:r>
    </w:p>
    <w:p w14:paraId="61B2B18A" w14:textId="77777777" w:rsidR="00836049" w:rsidRDefault="00836049">
      <w:pPr>
        <w:rPr>
          <w:sz w:val="2"/>
        </w:rPr>
      </w:pPr>
    </w:p>
    <w:p w14:paraId="1F51D7D2" w14:textId="77777777" w:rsidR="00836049" w:rsidRDefault="00836049">
      <w:pPr>
        <w:rPr>
          <w:sz w:val="8"/>
        </w:rPr>
      </w:pPr>
    </w:p>
    <w:p w14:paraId="21D16137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788B5138" w14:textId="77777777" w:rsidR="00EE3A5F" w:rsidRPr="00447790" w:rsidRDefault="00EE3A5F" w:rsidP="00EE3A5F">
      <w:r w:rsidRPr="00447790">
        <w:t xml:space="preserve">Высота полёта искусственного спутника над Землёй </w:t>
      </w:r>
      <w:r>
        <w:t>увеличи</w:t>
      </w:r>
      <w:r w:rsidRPr="00447790">
        <w:t xml:space="preserve">лась с 400 до </w:t>
      </w:r>
      <w:r>
        <w:t>5</w:t>
      </w:r>
      <w:r w:rsidRPr="00447790">
        <w:t xml:space="preserve">00 км. Как изменились в результате этого скорость спутника и его </w:t>
      </w:r>
      <w:r>
        <w:t>потенциальн</w:t>
      </w:r>
      <w:r w:rsidRPr="00447790">
        <w:t>ая энергия?</w:t>
      </w:r>
    </w:p>
    <w:p w14:paraId="13B7D42C" w14:textId="77777777" w:rsidR="00EE3A5F" w:rsidRPr="00447790" w:rsidRDefault="00EE3A5F" w:rsidP="00EE3A5F">
      <w:r w:rsidRPr="00447790">
        <w:t xml:space="preserve">Для каждой величины определите соответствующий характер изменения: </w:t>
      </w:r>
    </w:p>
    <w:p w14:paraId="0E535528" w14:textId="77777777" w:rsidR="00EE3A5F" w:rsidRPr="00447790" w:rsidRDefault="00EE3A5F" w:rsidP="00EE3A5F">
      <w:pPr>
        <w:rPr>
          <w:sz w:val="16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598"/>
        <w:gridCol w:w="2257"/>
      </w:tblGrid>
      <w:tr w:rsidR="00EE3A5F" w:rsidRPr="00447790" w14:paraId="34CBC851" w14:textId="77777777" w:rsidTr="007A6049">
        <w:trPr>
          <w:jc w:val="center"/>
        </w:trPr>
        <w:tc>
          <w:tcPr>
            <w:tcW w:w="598" w:type="dxa"/>
          </w:tcPr>
          <w:p w14:paraId="2DF6A9B6" w14:textId="77777777" w:rsidR="00EE3A5F" w:rsidRPr="00447790" w:rsidRDefault="00EE3A5F" w:rsidP="007A6049">
            <w:r w:rsidRPr="00447790">
              <w:t>1)</w:t>
            </w:r>
          </w:p>
        </w:tc>
        <w:tc>
          <w:tcPr>
            <w:tcW w:w="2257" w:type="dxa"/>
          </w:tcPr>
          <w:p w14:paraId="6AD97E36" w14:textId="77777777" w:rsidR="00EE3A5F" w:rsidRPr="00447790" w:rsidRDefault="00EE3A5F" w:rsidP="007A6049">
            <w:pPr>
              <w:ind w:firstLine="41"/>
            </w:pPr>
            <w:r w:rsidRPr="00447790">
              <w:t>увеличилась</w:t>
            </w:r>
          </w:p>
        </w:tc>
      </w:tr>
      <w:tr w:rsidR="00EE3A5F" w:rsidRPr="00447790" w14:paraId="1CFCB683" w14:textId="77777777" w:rsidTr="007A6049">
        <w:trPr>
          <w:jc w:val="center"/>
        </w:trPr>
        <w:tc>
          <w:tcPr>
            <w:tcW w:w="598" w:type="dxa"/>
          </w:tcPr>
          <w:p w14:paraId="08D09815" w14:textId="77777777" w:rsidR="00EE3A5F" w:rsidRPr="00447790" w:rsidRDefault="00EE3A5F" w:rsidP="007A6049">
            <w:r w:rsidRPr="00447790">
              <w:t>2)</w:t>
            </w:r>
          </w:p>
        </w:tc>
        <w:tc>
          <w:tcPr>
            <w:tcW w:w="2257" w:type="dxa"/>
          </w:tcPr>
          <w:p w14:paraId="45670A23" w14:textId="77777777" w:rsidR="00EE3A5F" w:rsidRPr="00447790" w:rsidRDefault="00EE3A5F" w:rsidP="007A6049">
            <w:pPr>
              <w:ind w:firstLine="41"/>
            </w:pPr>
            <w:r w:rsidRPr="00447790">
              <w:t>уменьшилась</w:t>
            </w:r>
          </w:p>
        </w:tc>
      </w:tr>
      <w:tr w:rsidR="00EE3A5F" w:rsidRPr="00447790" w14:paraId="11CCE56D" w14:textId="77777777" w:rsidTr="007A6049">
        <w:trPr>
          <w:jc w:val="center"/>
        </w:trPr>
        <w:tc>
          <w:tcPr>
            <w:tcW w:w="598" w:type="dxa"/>
          </w:tcPr>
          <w:p w14:paraId="25F2723E" w14:textId="77777777" w:rsidR="00EE3A5F" w:rsidRPr="00447790" w:rsidRDefault="00EE3A5F" w:rsidP="007A6049">
            <w:r w:rsidRPr="00447790">
              <w:t>3)</w:t>
            </w:r>
          </w:p>
        </w:tc>
        <w:tc>
          <w:tcPr>
            <w:tcW w:w="2257" w:type="dxa"/>
          </w:tcPr>
          <w:p w14:paraId="61158645" w14:textId="77777777" w:rsidR="00EE3A5F" w:rsidRPr="00447790" w:rsidRDefault="00EE3A5F" w:rsidP="007A6049">
            <w:pPr>
              <w:ind w:firstLine="41"/>
            </w:pPr>
            <w:r w:rsidRPr="00447790">
              <w:t>не изменилась</w:t>
            </w:r>
          </w:p>
        </w:tc>
      </w:tr>
    </w:tbl>
    <w:p w14:paraId="7C8A50B3" w14:textId="77777777" w:rsidR="00EE3A5F" w:rsidRPr="00447790" w:rsidRDefault="00EE3A5F" w:rsidP="00EE3A5F">
      <w:pPr>
        <w:rPr>
          <w:sz w:val="16"/>
        </w:rPr>
      </w:pPr>
    </w:p>
    <w:p w14:paraId="6146D584" w14:textId="77777777" w:rsidR="00EE3A5F" w:rsidRPr="00447790" w:rsidRDefault="00EE3A5F" w:rsidP="00EE3A5F">
      <w:r w:rsidRPr="00447790">
        <w:t xml:space="preserve">Запишите </w:t>
      </w:r>
      <w:r w:rsidRPr="00447790">
        <w:rPr>
          <w:u w:val="single"/>
        </w:rPr>
        <w:t>в таблицу</w:t>
      </w:r>
      <w:r w:rsidRPr="00447790">
        <w:t xml:space="preserve"> выбранные цифры для каждой физической величины. Цифры в ответе могут повторяться.</w:t>
      </w:r>
    </w:p>
    <w:p w14:paraId="757A17C5" w14:textId="77777777" w:rsidR="00EE3A5F" w:rsidRPr="00447790" w:rsidRDefault="00EE3A5F" w:rsidP="00EE3A5F">
      <w:pPr>
        <w:rPr>
          <w:sz w:val="16"/>
        </w:rPr>
      </w:pPr>
    </w:p>
    <w:tbl>
      <w:tblPr>
        <w:tblW w:w="61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right w:w="0" w:type="dxa"/>
        </w:tblCellMar>
        <w:tblLook w:val="01E0" w:firstRow="1" w:lastRow="1" w:firstColumn="1" w:lastColumn="1" w:noHBand="0" w:noVBand="0"/>
      </w:tblPr>
      <w:tblGrid>
        <w:gridCol w:w="2811"/>
        <w:gridCol w:w="3383"/>
      </w:tblGrid>
      <w:tr w:rsidR="00EE3A5F" w:rsidRPr="00447790" w14:paraId="0368A688" w14:textId="77777777" w:rsidTr="007A6049">
        <w:trPr>
          <w:trHeight w:val="325"/>
          <w:jc w:val="center"/>
        </w:trPr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ED334" w14:textId="77777777" w:rsidR="00EE3A5F" w:rsidRDefault="00EE3A5F" w:rsidP="007A6049">
            <w:pPr>
              <w:ind w:right="-57"/>
              <w:jc w:val="center"/>
            </w:pPr>
            <w:r w:rsidRPr="00447790">
              <w:t>Скорость</w:t>
            </w:r>
          </w:p>
          <w:p w14:paraId="50296ECC" w14:textId="77777777" w:rsidR="00EE3A5F" w:rsidRPr="00447790" w:rsidRDefault="00EE3A5F" w:rsidP="007A6049">
            <w:pPr>
              <w:ind w:right="-57"/>
              <w:jc w:val="center"/>
            </w:pPr>
            <w:r>
              <w:t>спутника</w:t>
            </w:r>
          </w:p>
        </w:tc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C5A14" w14:textId="77777777" w:rsidR="00EE3A5F" w:rsidRPr="00447790" w:rsidRDefault="00EE3A5F" w:rsidP="007A6049">
            <w:pPr>
              <w:ind w:right="-57"/>
              <w:jc w:val="center"/>
            </w:pPr>
            <w:r>
              <w:t>Потенциальная</w:t>
            </w:r>
            <w:r w:rsidRPr="00447790">
              <w:t xml:space="preserve"> энергия</w:t>
            </w:r>
            <w:r>
              <w:t xml:space="preserve"> спутника</w:t>
            </w:r>
          </w:p>
        </w:tc>
      </w:tr>
      <w:tr w:rsidR="00EE3A5F" w:rsidRPr="00447790" w14:paraId="3640B557" w14:textId="77777777" w:rsidTr="007A6049">
        <w:trPr>
          <w:trHeight w:val="325"/>
          <w:jc w:val="center"/>
        </w:trPr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6D25" w14:textId="77777777" w:rsidR="00EE3A5F" w:rsidRPr="00447790" w:rsidRDefault="00EE3A5F" w:rsidP="007A6049">
            <w:pPr>
              <w:ind w:right="-57"/>
              <w:jc w:val="center"/>
            </w:pPr>
          </w:p>
        </w:tc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D180F" w14:textId="77777777" w:rsidR="00EE3A5F" w:rsidRPr="00447790" w:rsidRDefault="00EE3A5F" w:rsidP="007A6049">
            <w:pPr>
              <w:ind w:right="-57"/>
              <w:jc w:val="center"/>
            </w:pPr>
          </w:p>
        </w:tc>
      </w:tr>
    </w:tbl>
    <w:p w14:paraId="6B79A5CA" w14:textId="77777777" w:rsidR="00153EF5" w:rsidRPr="00153EF5" w:rsidRDefault="00153EF5" w:rsidP="00153EF5">
      <w:pPr>
        <w:rPr>
          <w:sz w:val="2"/>
        </w:rPr>
      </w:pPr>
    </w:p>
    <w:p w14:paraId="34DA38C2" w14:textId="77777777" w:rsidR="00836049" w:rsidRPr="00153EF5" w:rsidRDefault="00836049">
      <w:pPr>
        <w:rPr>
          <w:sz w:val="2"/>
        </w:rPr>
      </w:pPr>
    </w:p>
    <w:p w14:paraId="32C0466A" w14:textId="77777777" w:rsidR="00836049" w:rsidRPr="00E90DC4" w:rsidRDefault="00836049">
      <w:pPr>
        <w:rPr>
          <w:sz w:val="16"/>
          <w:szCs w:val="16"/>
        </w:rPr>
      </w:pPr>
    </w:p>
    <w:p w14:paraId="155A257B" w14:textId="77777777" w:rsidR="00836049" w:rsidRDefault="00836049">
      <w:pPr>
        <w:rPr>
          <w:sz w:val="4"/>
          <w:lang w:val="en-US"/>
        </w:rPr>
      </w:pPr>
    </w:p>
    <w:p w14:paraId="3E5C9269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7</w:t>
      </w:r>
      <w:r>
        <w:rPr>
          <w:b/>
        </w:rPr>
        <w:br/>
      </w:r>
    </w:p>
    <w:p w14:paraId="00699EDD" w14:textId="77777777" w:rsidR="00836049" w:rsidRDefault="00836049">
      <w:pPr>
        <w:rPr>
          <w:sz w:val="2"/>
        </w:rPr>
      </w:pPr>
    </w:p>
    <w:p w14:paraId="6F003A28" w14:textId="77777777" w:rsidR="00C75887" w:rsidRPr="00565F50" w:rsidRDefault="00201D37" w:rsidP="00C75887">
      <w:pPr>
        <w:spacing w:line="20" w:lineRule="auto"/>
        <w:rPr>
          <w:sz w:val="2"/>
          <w:szCs w:val="20"/>
        </w:rPr>
      </w:pPr>
      <w:r w:rsidRPr="00565F50">
        <w:fldChar w:fldCharType="begin"/>
      </w:r>
      <w:r w:rsidR="00C75887" w:rsidRPr="00565F50">
        <w:instrText xml:space="preserve"> INCLUDETEXT "http://192.168.16.2/docs/2B9C9372D6C8B8CB4CAD85897CBFA571/questions/E14.B4.23/source98.xml?type=xs3qst&amp;guid=4BCB6208F074964C4C8A02EBC2A99892" \c XML </w:instrText>
      </w:r>
      <w:r w:rsidR="00E90DC4">
        <w:instrText xml:space="preserve"> \* MERGEFORMAT </w:instrText>
      </w:r>
      <w:r w:rsidRPr="00565F50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1496"/>
      </w:tblGrid>
      <w:tr w:rsidR="00C75887" w:rsidRPr="00565F50" w14:paraId="587596DE" w14:textId="77777777" w:rsidTr="00C75887">
        <w:trPr>
          <w:jc w:val="right"/>
        </w:trPr>
        <w:tc>
          <w:tcPr>
            <w:tcW w:w="0" w:type="auto"/>
          </w:tcPr>
          <w:p w14:paraId="76C4015F" w14:textId="77777777" w:rsidR="00C75887" w:rsidRPr="00565F50" w:rsidRDefault="00156295" w:rsidP="00C75887">
            <w:r>
              <w:pict w14:anchorId="689B2080">
                <v:group id="_x0000_s1047" style="width:63.6pt;height:77.1pt;mso-position-horizontal-relative:char;mso-position-vertical-relative:line" coordorigin="2283,5974" coordsize="998,1194" editas="canvas">
                  <o:lock v:ext="edit" aspectratio="t"/>
                  <v:shape id="_x0000_s1048" type="#_x0000_t75" style="position:absolute;left:2283;top:5974;width:998;height:1194" o:preferrelative="f" filled="t">
                    <v:fill o:detectmouseclick="t"/>
                    <v:path o:extrusionok="t" o:connecttype="none"/>
                  </v:shape>
                  <v:shape id="_x0000_s1051" type="#_x0000_t75" style="position:absolute;left:2283;top:5974;width:998;height:1194">
                    <v:imagedata r:id="rId22" o:title=""/>
                  </v:shape>
                  <w10:wrap type="none"/>
                  <w10:anchorlock/>
                </v:group>
                <o:OLEObject Type="Embed" ProgID="Word.Picture.8" ShapeID="_x0000_s1051" DrawAspect="Content" ObjectID="_1459623715" r:id="rId23"/>
              </w:pict>
            </w:r>
          </w:p>
        </w:tc>
      </w:tr>
    </w:tbl>
    <w:p w14:paraId="32299825" w14:textId="77777777" w:rsidR="00C75887" w:rsidRDefault="00156295" w:rsidP="00C75887">
      <w:r>
        <w:rPr>
          <w:noProof/>
        </w:rPr>
        <w:pict w14:anchorId="223ABA8C">
          <v:shape id="_x0000_s1050" type="#_x0000_t75" style="position:absolute;left:0;text-align:left;margin-left:401.65pt;margin-top:-465.75pt;width:63.6pt;height:77.1pt;z-index:251662336;mso-position-horizontal-relative:text;mso-position-vertical-relative:text" filled="t">
            <v:imagedata r:id="rId24" o:title=""/>
          </v:shape>
          <o:OLEObject Type="Embed" ProgID="Word.Picture.8" ShapeID="_x0000_s1050" DrawAspect="Content" ObjectID="_1459623716" r:id="rId25"/>
        </w:pict>
      </w:r>
      <w:r w:rsidR="00C75887" w:rsidRPr="00565F50">
        <w:t xml:space="preserve">Груз, привязанный к нити, отклонили от положения </w:t>
      </w:r>
      <w:r w:rsidR="00C75887" w:rsidRPr="00565F50">
        <w:rPr>
          <w:iCs/>
        </w:rPr>
        <w:t>равн</w:t>
      </w:r>
      <w:r w:rsidR="00C75887" w:rsidRPr="00565F50">
        <w:t xml:space="preserve">овесия </w:t>
      </w:r>
    </w:p>
    <w:p w14:paraId="00BE8096" w14:textId="77777777" w:rsidR="00C75887" w:rsidRPr="00565F50" w:rsidRDefault="00C75887" w:rsidP="00C75887">
      <w:r w:rsidRPr="00565F50">
        <w:t xml:space="preserve">и </w:t>
      </w:r>
      <w:r w:rsidR="00E90DC4">
        <w:t xml:space="preserve">в момент времени </w:t>
      </w:r>
      <w:r w:rsidR="00E90DC4" w:rsidRPr="00E90DC4">
        <w:rPr>
          <w:i/>
          <w:lang w:val="en-US"/>
        </w:rPr>
        <w:t>t</w:t>
      </w:r>
      <w:r w:rsidR="00E90DC4">
        <w:t xml:space="preserve"> = 0 </w:t>
      </w:r>
      <w:r w:rsidRPr="00565F50">
        <w:t xml:space="preserve">отпустили из состояния покоя (см. рисунок). На графиках А и Б показано изменение физических величин, характеризующих движение груза после этого. Установите соответствие между графиками и физическими величинами, зависимости которых от времени эти графики могут представлять. К каждой позиции первого столбца подберите соответствующую позицию второго и запишите </w:t>
      </w:r>
      <w:r w:rsidRPr="00565F50">
        <w:rPr>
          <w:u w:val="single"/>
        </w:rPr>
        <w:t>в таблицу</w:t>
      </w:r>
      <w:r w:rsidRPr="00565F50">
        <w:t xml:space="preserve"> выбранные цифры под соответствующими буквами.</w:t>
      </w:r>
    </w:p>
    <w:p w14:paraId="2757B65D" w14:textId="77777777" w:rsidR="00C75887" w:rsidRPr="00565F50" w:rsidRDefault="00C75887" w:rsidP="00C75887">
      <w:pPr>
        <w:rPr>
          <w:sz w:val="2"/>
        </w:rPr>
      </w:pPr>
    </w:p>
    <w:p w14:paraId="6AFBC648" w14:textId="77777777" w:rsidR="00C75887" w:rsidRPr="00565F50" w:rsidRDefault="00201D37" w:rsidP="00C75887">
      <w:pPr>
        <w:rPr>
          <w:sz w:val="2"/>
        </w:rPr>
      </w:pPr>
      <w:r w:rsidRPr="00565F50">
        <w:rPr>
          <w:sz w:val="2"/>
        </w:rPr>
        <w:fldChar w:fldCharType="end"/>
      </w:r>
    </w:p>
    <w:p w14:paraId="57F29BD9" w14:textId="77777777" w:rsidR="00C75887" w:rsidRPr="00565F50" w:rsidRDefault="00C75887" w:rsidP="00C75887">
      <w:pPr>
        <w:keepNext/>
        <w:rPr>
          <w:b/>
          <w:sz w:val="8"/>
        </w:rPr>
      </w:pPr>
    </w:p>
    <w:p w14:paraId="1151B46B" w14:textId="77777777" w:rsidR="00C75887" w:rsidRPr="00565F50" w:rsidRDefault="00C75887" w:rsidP="00C75887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96"/>
        <w:gridCol w:w="194"/>
        <w:gridCol w:w="3664"/>
      </w:tblGrid>
      <w:tr w:rsidR="00C75887" w:rsidRPr="00565F50" w14:paraId="20EF037B" w14:textId="77777777" w:rsidTr="00C75887">
        <w:tc>
          <w:tcPr>
            <w:tcW w:w="5496" w:type="dxa"/>
          </w:tcPr>
          <w:p w14:paraId="06832585" w14:textId="77777777" w:rsidR="00C75887" w:rsidRPr="00565F50" w:rsidRDefault="00C75887" w:rsidP="00C75887">
            <w:pPr>
              <w:jc w:val="center"/>
            </w:pPr>
            <w:r w:rsidRPr="00565F50">
              <w:t>ГРАФИКИ</w:t>
            </w:r>
          </w:p>
        </w:tc>
        <w:tc>
          <w:tcPr>
            <w:tcW w:w="200" w:type="dxa"/>
          </w:tcPr>
          <w:p w14:paraId="70431F14" w14:textId="77777777" w:rsidR="00C75887" w:rsidRPr="00565F50" w:rsidRDefault="00C75887" w:rsidP="00E90DC4"/>
        </w:tc>
        <w:tc>
          <w:tcPr>
            <w:tcW w:w="3664" w:type="dxa"/>
          </w:tcPr>
          <w:p w14:paraId="5A0C3235" w14:textId="77777777" w:rsidR="00C75887" w:rsidRPr="00565F50" w:rsidRDefault="00C75887" w:rsidP="00C75887">
            <w:pPr>
              <w:jc w:val="center"/>
            </w:pPr>
            <w:r w:rsidRPr="00565F50">
              <w:t>ФИЗИЧЕСКИЕ ВЕЛИЧИНЫ</w:t>
            </w:r>
          </w:p>
        </w:tc>
      </w:tr>
      <w:tr w:rsidR="00C75887" w:rsidRPr="00565F50" w14:paraId="2ED0D514" w14:textId="77777777" w:rsidTr="00C75887">
        <w:tc>
          <w:tcPr>
            <w:tcW w:w="5496" w:type="dxa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C75887" w:rsidRPr="00565F50" w14:paraId="4F54953F" w14:textId="77777777" w:rsidTr="00C75887">
              <w:trPr>
                <w:trHeight w:val="284"/>
              </w:trPr>
              <w:tc>
                <w:tcPr>
                  <w:tcW w:w="420" w:type="dxa"/>
                </w:tcPr>
                <w:p w14:paraId="0C655290" w14:textId="77777777"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14:paraId="261D1FBA" w14:textId="77777777" w:rsidR="00C75887" w:rsidRPr="00565F50" w:rsidRDefault="00C75887" w:rsidP="00E90DC4">
                  <w:r w:rsidRPr="00565F50">
                    <w:t>А)</w:t>
                  </w:r>
                </w:p>
              </w:tc>
              <w:tc>
                <w:tcPr>
                  <w:tcW w:w="5076" w:type="dxa"/>
                </w:tcPr>
                <w:p w14:paraId="4656EC00" w14:textId="77777777" w:rsidR="00C75887" w:rsidRPr="00C75887" w:rsidRDefault="00201D37" w:rsidP="00C75887">
                  <w:pPr>
                    <w:spacing w:line="20" w:lineRule="auto"/>
                    <w:rPr>
                      <w:sz w:val="2"/>
                    </w:rPr>
                  </w:pPr>
                  <w:r w:rsidRPr="00C75887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99.xml?type=xs3qvr&amp;guid=47FB8EC5522CADC041CB28AB37C219E7" \c XML </w:instrText>
                  </w:r>
                  <w:r w:rsidRPr="00C75887">
                    <w:fldChar w:fldCharType="separate"/>
                  </w:r>
                </w:p>
                <w:bookmarkStart w:id="3" w:name="_MON_1485865515"/>
                <w:bookmarkEnd w:id="3"/>
                <w:p w14:paraId="0FA89624" w14:textId="77777777"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bCs/>
                      <w:szCs w:val="22"/>
                    </w:rPr>
                    <w:object w:dxaOrig="2141" w:dyaOrig="1312" w14:anchorId="421363DA">
                      <v:shape id="_x0000_i1032" type="#_x0000_t75" style="width:132.65pt;height:82pt" o:ole="" filled="t">
                        <v:imagedata r:id="rId26" o:title=""/>
                      </v:shape>
                      <o:OLEObject Type="Embed" ProgID="Word.Picture.8" ShapeID="_x0000_i1032" DrawAspect="Content" ObjectID="_1459623688" r:id="rId27"/>
                    </w:object>
                  </w:r>
                </w:p>
                <w:p w14:paraId="5194AA42" w14:textId="77777777" w:rsidR="00C75887" w:rsidRPr="00C75887" w:rsidRDefault="00201D37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  <w:tr w:rsidR="00C75887" w:rsidRPr="00565F50" w14:paraId="0AFD5009" w14:textId="77777777" w:rsidTr="00C75887">
              <w:trPr>
                <w:trHeight w:val="284"/>
              </w:trPr>
              <w:tc>
                <w:tcPr>
                  <w:tcW w:w="420" w:type="dxa"/>
                </w:tcPr>
                <w:p w14:paraId="7AEE619B" w14:textId="77777777"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14:paraId="262381B4" w14:textId="77777777" w:rsidR="00C75887" w:rsidRPr="00565F50" w:rsidRDefault="00C75887" w:rsidP="00E90DC4">
                  <w:r w:rsidRPr="00565F50">
                    <w:t>Б)</w:t>
                  </w:r>
                </w:p>
              </w:tc>
              <w:tc>
                <w:tcPr>
                  <w:tcW w:w="5076" w:type="dxa"/>
                </w:tcPr>
                <w:p w14:paraId="3B339CC0" w14:textId="77777777" w:rsidR="00C75887" w:rsidRPr="00C75887" w:rsidRDefault="00201D37" w:rsidP="00C75887">
                  <w:pPr>
                    <w:spacing w:line="20" w:lineRule="auto"/>
                    <w:rPr>
                      <w:sz w:val="2"/>
                    </w:rPr>
                  </w:pPr>
                  <w:r w:rsidRPr="00C75887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1.xml?type=xs3qvr&amp;guid=65F9862E10ADB5A847436369A6C1C721" \c XML </w:instrText>
                  </w:r>
                  <w:r w:rsidRPr="00C75887">
                    <w:fldChar w:fldCharType="separate"/>
                  </w:r>
                </w:p>
                <w:bookmarkStart w:id="4" w:name="_MON_1485865516"/>
                <w:bookmarkEnd w:id="4"/>
                <w:p w14:paraId="46113ABB" w14:textId="77777777"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bCs/>
                      <w:szCs w:val="22"/>
                    </w:rPr>
                    <w:object w:dxaOrig="2234" w:dyaOrig="1179" w14:anchorId="7CEA779C">
                      <v:shape id="_x0000_i1033" type="#_x0000_t75" style="width:138pt;height:74pt" o:ole="" filled="t">
                        <v:imagedata r:id="rId28" o:title=""/>
                      </v:shape>
                      <o:OLEObject Type="Embed" ProgID="Word.Picture.8" ShapeID="_x0000_i1033" DrawAspect="Content" ObjectID="_1459623689" r:id="rId29"/>
                    </w:object>
                  </w:r>
                </w:p>
                <w:p w14:paraId="1E06EEA1" w14:textId="77777777" w:rsidR="00C75887" w:rsidRPr="00C75887" w:rsidRDefault="00201D37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</w:tbl>
          <w:p w14:paraId="32F42FEE" w14:textId="77777777" w:rsidR="00C75887" w:rsidRPr="00565F50" w:rsidRDefault="00C75887" w:rsidP="00E90DC4"/>
        </w:tc>
        <w:tc>
          <w:tcPr>
            <w:tcW w:w="200" w:type="dxa"/>
          </w:tcPr>
          <w:p w14:paraId="5CDF7BF3" w14:textId="77777777" w:rsidR="00C75887" w:rsidRPr="00565F50" w:rsidRDefault="00C75887" w:rsidP="00E90DC4"/>
        </w:tc>
        <w:tc>
          <w:tcPr>
            <w:tcW w:w="3664" w:type="dxa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C75887" w:rsidRPr="00565F50" w14:paraId="514BB026" w14:textId="77777777" w:rsidTr="00C75887">
              <w:trPr>
                <w:trHeight w:val="284"/>
              </w:trPr>
              <w:tc>
                <w:tcPr>
                  <w:tcW w:w="420" w:type="dxa"/>
                </w:tcPr>
                <w:p w14:paraId="04A305DA" w14:textId="77777777"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14:paraId="7D24373C" w14:textId="77777777" w:rsidR="00C75887" w:rsidRPr="00565F50" w:rsidRDefault="00C75887" w:rsidP="00E90DC4">
                  <w:r w:rsidRPr="00565F50">
                    <w:t>1)</w:t>
                  </w:r>
                </w:p>
              </w:tc>
              <w:tc>
                <w:tcPr>
                  <w:tcW w:w="3244" w:type="dxa"/>
                </w:tcPr>
                <w:p w14:paraId="7167FE17" w14:textId="77777777" w:rsidR="00C75887" w:rsidRPr="00C75887" w:rsidRDefault="00201D37" w:rsidP="00C75887">
                  <w:pPr>
                    <w:spacing w:line="20" w:lineRule="auto"/>
                    <w:rPr>
                      <w:sz w:val="2"/>
                    </w:rPr>
                  </w:pPr>
                  <w:r w:rsidRPr="00C75887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0.xml?type=xs3qvr&amp;guid=0AF17217D15C81F648EA31A939CE9732" \c XML </w:instrText>
                  </w:r>
                  <w:r w:rsidRPr="00C75887">
                    <w:fldChar w:fldCharType="separate"/>
                  </w:r>
                </w:p>
                <w:p w14:paraId="3D8BBDF4" w14:textId="77777777" w:rsidR="00C75887" w:rsidRPr="00C75887" w:rsidRDefault="00C75887" w:rsidP="00E90DC4">
                  <w:pPr>
                    <w:rPr>
                      <w:sz w:val="2"/>
                    </w:rPr>
                  </w:pPr>
                  <w:r w:rsidRPr="00565F50">
                    <w:t xml:space="preserve">кинетическая энергия </w:t>
                  </w:r>
                  <w:r w:rsidRPr="00C75887">
                    <w:rPr>
                      <w:i/>
                      <w:lang w:val="en-US"/>
                    </w:rPr>
                    <w:t>E</w:t>
                  </w:r>
                  <w:r w:rsidRPr="00C75887">
                    <w:rPr>
                      <w:vertAlign w:val="subscript"/>
                    </w:rPr>
                    <w:t>к</w:t>
                  </w:r>
                </w:p>
                <w:p w14:paraId="35030E63" w14:textId="77777777" w:rsidR="00C75887" w:rsidRPr="00C75887" w:rsidRDefault="00201D37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  <w:tr w:rsidR="00C75887" w:rsidRPr="00565F50" w14:paraId="2689CCCD" w14:textId="77777777" w:rsidTr="00C75887">
              <w:trPr>
                <w:trHeight w:val="284"/>
              </w:trPr>
              <w:tc>
                <w:tcPr>
                  <w:tcW w:w="420" w:type="dxa"/>
                </w:tcPr>
                <w:p w14:paraId="5FB186E2" w14:textId="77777777"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14:paraId="38906737" w14:textId="77777777" w:rsidR="00C75887" w:rsidRPr="00565F50" w:rsidRDefault="00C75887" w:rsidP="00E90DC4">
                  <w:r w:rsidRPr="00565F50">
                    <w:t>2)</w:t>
                  </w:r>
                </w:p>
              </w:tc>
              <w:tc>
                <w:tcPr>
                  <w:tcW w:w="3244" w:type="dxa"/>
                </w:tcPr>
                <w:p w14:paraId="16D47E07" w14:textId="77777777" w:rsidR="00C75887" w:rsidRPr="00C75887" w:rsidRDefault="00201D37" w:rsidP="00C75887">
                  <w:pPr>
                    <w:spacing w:line="20" w:lineRule="auto"/>
                    <w:rPr>
                      <w:sz w:val="2"/>
                    </w:rPr>
                  </w:pPr>
                  <w:r w:rsidRPr="00C75887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2.xml?type=xs3qvr&amp;guid=441B7459F235ADB84417E806A9430927" \c XML </w:instrText>
                  </w:r>
                  <w:r w:rsidRPr="00C75887">
                    <w:fldChar w:fldCharType="separate"/>
                  </w:r>
                </w:p>
                <w:p w14:paraId="70F38C3C" w14:textId="77777777"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color w:val="000000"/>
                    </w:rPr>
                    <w:t xml:space="preserve">координата </w:t>
                  </w:r>
                  <w:r w:rsidRPr="00C75887">
                    <w:rPr>
                      <w:i/>
                      <w:iCs/>
                      <w:color w:val="000000"/>
                    </w:rPr>
                    <w:t>х</w:t>
                  </w:r>
                </w:p>
                <w:p w14:paraId="4A57D4C1" w14:textId="77777777" w:rsidR="00C75887" w:rsidRPr="00C75887" w:rsidRDefault="00201D37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  <w:tr w:rsidR="00C75887" w:rsidRPr="00565F50" w14:paraId="043686F2" w14:textId="77777777" w:rsidTr="00C75887">
              <w:trPr>
                <w:trHeight w:val="284"/>
              </w:trPr>
              <w:tc>
                <w:tcPr>
                  <w:tcW w:w="420" w:type="dxa"/>
                </w:tcPr>
                <w:p w14:paraId="0F82A267" w14:textId="77777777"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14:paraId="219CF94D" w14:textId="77777777" w:rsidR="00C75887" w:rsidRPr="00565F50" w:rsidRDefault="00C75887" w:rsidP="00E90DC4">
                  <w:r w:rsidRPr="00565F50">
                    <w:t>3)</w:t>
                  </w:r>
                </w:p>
              </w:tc>
              <w:tc>
                <w:tcPr>
                  <w:tcW w:w="3244" w:type="dxa"/>
                </w:tcPr>
                <w:p w14:paraId="1E14B513" w14:textId="77777777" w:rsidR="00C75887" w:rsidRPr="00C75887" w:rsidRDefault="00201D37" w:rsidP="00C75887">
                  <w:pPr>
                    <w:spacing w:line="20" w:lineRule="auto"/>
                    <w:rPr>
                      <w:sz w:val="2"/>
                    </w:rPr>
                  </w:pPr>
                  <w:r w:rsidRPr="00C75887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3.xml?type=xs3qvr&amp;guid=02A14D9C949BABF549750F4949BB2A76" \c XML </w:instrText>
                  </w:r>
                  <w:r w:rsidRPr="00C75887">
                    <w:fldChar w:fldCharType="separate"/>
                  </w:r>
                </w:p>
                <w:p w14:paraId="1B7352ED" w14:textId="77777777"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color w:val="000000"/>
                    </w:rPr>
                    <w:t xml:space="preserve">проекция импульса </w:t>
                  </w:r>
                  <w:proofErr w:type="spellStart"/>
                  <w:r w:rsidRPr="00C75887">
                    <w:rPr>
                      <w:i/>
                      <w:iCs/>
                      <w:color w:val="000000"/>
                    </w:rPr>
                    <w:t>р</w:t>
                  </w:r>
                  <w:r w:rsidRPr="00C75887">
                    <w:rPr>
                      <w:i/>
                      <w:iCs/>
                      <w:color w:val="000000"/>
                      <w:vertAlign w:val="subscript"/>
                    </w:rPr>
                    <w:t>х</w:t>
                  </w:r>
                  <w:proofErr w:type="spellEnd"/>
                </w:p>
                <w:p w14:paraId="32410A57" w14:textId="77777777" w:rsidR="00C75887" w:rsidRPr="00C75887" w:rsidRDefault="00201D37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  <w:tr w:rsidR="00C75887" w:rsidRPr="00565F50" w14:paraId="2B6BB378" w14:textId="77777777" w:rsidTr="00C75887">
              <w:trPr>
                <w:trHeight w:val="284"/>
              </w:trPr>
              <w:tc>
                <w:tcPr>
                  <w:tcW w:w="420" w:type="dxa"/>
                </w:tcPr>
                <w:p w14:paraId="3AE3B580" w14:textId="77777777"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14:paraId="4CB6C332" w14:textId="77777777" w:rsidR="00C75887" w:rsidRPr="00565F50" w:rsidRDefault="00C75887" w:rsidP="00E90DC4">
                  <w:r w:rsidRPr="00565F50">
                    <w:t>4)</w:t>
                  </w:r>
                </w:p>
              </w:tc>
              <w:tc>
                <w:tcPr>
                  <w:tcW w:w="3244" w:type="dxa"/>
                </w:tcPr>
                <w:p w14:paraId="1A6B2AE2" w14:textId="77777777" w:rsidR="00C75887" w:rsidRPr="00C75887" w:rsidRDefault="00201D37" w:rsidP="00C75887">
                  <w:pPr>
                    <w:spacing w:line="20" w:lineRule="auto"/>
                    <w:rPr>
                      <w:sz w:val="2"/>
                    </w:rPr>
                  </w:pPr>
                  <w:r w:rsidRPr="00C75887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4.xml?type=xs3qvr&amp;guid=6931DB82255889844B9193FADC7ADE62" \c XML </w:instrText>
                  </w:r>
                  <w:r w:rsidRPr="00C75887">
                    <w:fldChar w:fldCharType="separate"/>
                  </w:r>
                </w:p>
                <w:p w14:paraId="1C58F227" w14:textId="77777777"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color w:val="000000"/>
                    </w:rPr>
                    <w:t xml:space="preserve">проекция ускорения </w:t>
                  </w:r>
                  <w:r w:rsidRPr="00C75887">
                    <w:rPr>
                      <w:i/>
                      <w:iCs/>
                      <w:color w:val="000000"/>
                    </w:rPr>
                    <w:t>а</w:t>
                  </w:r>
                  <w:r w:rsidRPr="00C75887">
                    <w:rPr>
                      <w:i/>
                      <w:iCs/>
                      <w:color w:val="000000"/>
                      <w:vertAlign w:val="subscript"/>
                    </w:rPr>
                    <w:t>х</w:t>
                  </w:r>
                </w:p>
                <w:p w14:paraId="1B4E71AD" w14:textId="77777777" w:rsidR="00C75887" w:rsidRPr="00C75887" w:rsidRDefault="00201D37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</w:tbl>
          <w:p w14:paraId="5DD0D038" w14:textId="77777777" w:rsidR="00C75887" w:rsidRPr="00565F50" w:rsidRDefault="00C75887" w:rsidP="00E90DC4"/>
        </w:tc>
      </w:tr>
    </w:tbl>
    <w:p w14:paraId="1C8B26DA" w14:textId="77777777" w:rsidR="00C75887" w:rsidRPr="00E90DC4" w:rsidRDefault="00C75887" w:rsidP="00C75887">
      <w:pPr>
        <w:rPr>
          <w:sz w:val="6"/>
          <w:szCs w:val="6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C75887" w:rsidRPr="00565F50" w14:paraId="23C765E9" w14:textId="77777777" w:rsidTr="00C75887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215E30B8" w14:textId="77777777" w:rsidR="00C75887" w:rsidRPr="00565F50" w:rsidRDefault="00C75887" w:rsidP="00E90DC4">
            <w:r w:rsidRPr="00565F50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57FCD2C" w14:textId="77777777" w:rsidR="00C75887" w:rsidRPr="00565F50" w:rsidRDefault="00C75887" w:rsidP="00C75887">
            <w:pPr>
              <w:jc w:val="center"/>
            </w:pPr>
            <w:r w:rsidRPr="00565F50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2EEF205" w14:textId="77777777" w:rsidR="00C75887" w:rsidRPr="00565F50" w:rsidRDefault="00C75887" w:rsidP="00C75887">
            <w:pPr>
              <w:jc w:val="center"/>
            </w:pPr>
            <w:r w:rsidRPr="00565F50">
              <w:t>Б</w:t>
            </w:r>
          </w:p>
        </w:tc>
      </w:tr>
      <w:tr w:rsidR="00C75887" w:rsidRPr="00565F50" w14:paraId="1C3261CD" w14:textId="77777777" w:rsidTr="00C75887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14:paraId="339D690D" w14:textId="77777777" w:rsidR="00C75887" w:rsidRPr="00565F50" w:rsidRDefault="00C75887" w:rsidP="00E90DC4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D431" w14:textId="77777777" w:rsidR="00C75887" w:rsidRPr="00565F50" w:rsidRDefault="00C75887" w:rsidP="00C75887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025AE" w14:textId="77777777" w:rsidR="00C75887" w:rsidRPr="00565F50" w:rsidRDefault="00C75887" w:rsidP="00C75887">
            <w:pPr>
              <w:jc w:val="center"/>
            </w:pPr>
          </w:p>
        </w:tc>
      </w:tr>
    </w:tbl>
    <w:p w14:paraId="53DEA3ED" w14:textId="77777777" w:rsidR="00836049" w:rsidRDefault="00836049">
      <w:pPr>
        <w:rPr>
          <w:sz w:val="4"/>
        </w:rPr>
      </w:pPr>
    </w:p>
    <w:p w14:paraId="1F43AC9E" w14:textId="77777777" w:rsidR="006B5740" w:rsidRDefault="006B5740">
      <w:pPr>
        <w:rPr>
          <w:sz w:val="4"/>
        </w:rPr>
      </w:pPr>
    </w:p>
    <w:p w14:paraId="0241E3FF" w14:textId="77777777" w:rsidR="006B5740" w:rsidRDefault="006B5740">
      <w:pPr>
        <w:rPr>
          <w:sz w:val="4"/>
        </w:rPr>
      </w:pPr>
    </w:p>
    <w:p w14:paraId="34D462C3" w14:textId="77777777" w:rsidR="006B5740" w:rsidRDefault="006B5740">
      <w:pPr>
        <w:rPr>
          <w:sz w:val="4"/>
        </w:rPr>
      </w:pPr>
    </w:p>
    <w:p w14:paraId="52DDA45D" w14:textId="77777777" w:rsidR="006B5740" w:rsidRDefault="006B5740">
      <w:pPr>
        <w:rPr>
          <w:sz w:val="4"/>
        </w:rPr>
      </w:pPr>
    </w:p>
    <w:p w14:paraId="1BF7663E" w14:textId="77777777" w:rsidR="006B5740" w:rsidRDefault="006B5740">
      <w:pPr>
        <w:rPr>
          <w:sz w:val="4"/>
        </w:rPr>
      </w:pPr>
    </w:p>
    <w:p w14:paraId="7D1A25EC" w14:textId="77777777" w:rsidR="006B5740" w:rsidRPr="006B5740" w:rsidRDefault="006B5740">
      <w:pPr>
        <w:rPr>
          <w:sz w:val="4"/>
        </w:rPr>
      </w:pPr>
    </w:p>
    <w:p w14:paraId="6F2DC0EC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8</w:t>
      </w:r>
      <w:r>
        <w:rPr>
          <w:b/>
        </w:rPr>
        <w:br/>
      </w:r>
    </w:p>
    <w:p w14:paraId="494F170B" w14:textId="77777777" w:rsidR="00836049" w:rsidRDefault="00836049">
      <w:pPr>
        <w:rPr>
          <w:sz w:val="2"/>
        </w:rPr>
      </w:pPr>
    </w:p>
    <w:p w14:paraId="7A33DDD4" w14:textId="77777777" w:rsidR="00836049" w:rsidRDefault="00836049">
      <w:pPr>
        <w:rPr>
          <w:sz w:val="8"/>
        </w:rPr>
      </w:pPr>
    </w:p>
    <w:p w14:paraId="32D2103E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3FC5E8AD" w14:textId="77777777" w:rsidR="00CC6FE8" w:rsidRDefault="00CC6FE8" w:rsidP="00CC6FE8">
      <w:r>
        <w:t>Во сколько раз уменьшится</w:t>
      </w:r>
      <w:r w:rsidRPr="00230C50">
        <w:t xml:space="preserve"> давление разреженного одноатомного газа, если абсолютная</w:t>
      </w:r>
      <w:r>
        <w:t xml:space="preserve"> температура газа уменьшится в 4</w:t>
      </w:r>
      <w:r w:rsidRPr="00230C50">
        <w:t> раза, а концентрация молекул увеличит</w:t>
      </w:r>
      <w:r>
        <w:t xml:space="preserve">ся </w:t>
      </w:r>
      <w:r w:rsidRPr="00230C50">
        <w:t>в 2 раза?</w:t>
      </w:r>
    </w:p>
    <w:p w14:paraId="267BF9A2" w14:textId="77777777" w:rsidR="006B5740" w:rsidRPr="006B5740" w:rsidRDefault="006B5740" w:rsidP="00CC6FE8">
      <w:pPr>
        <w:rPr>
          <w:sz w:val="16"/>
          <w:szCs w:val="16"/>
        </w:rPr>
      </w:pPr>
    </w:p>
    <w:p w14:paraId="7D248BF2" w14:textId="77777777" w:rsidR="006B5740" w:rsidRPr="00230C50" w:rsidRDefault="006B5740" w:rsidP="00CC6FE8">
      <w:pPr>
        <w:rPr>
          <w:sz w:val="2"/>
        </w:rPr>
      </w:pPr>
    </w:p>
    <w:p w14:paraId="7E19C9C8" w14:textId="77777777" w:rsidR="00836049" w:rsidRDefault="00B1285D">
      <w:r>
        <w:t>Ответ: в____________</w:t>
      </w:r>
      <w:r w:rsidR="00CC6FE8">
        <w:t>______</w:t>
      </w:r>
      <w:r w:rsidR="00CC6FE8" w:rsidRPr="006C6707">
        <w:t xml:space="preserve"> раз(а).</w:t>
      </w:r>
    </w:p>
    <w:p w14:paraId="3E5EFC10" w14:textId="77777777" w:rsidR="00CC6FE8" w:rsidRDefault="00CC6FE8" w:rsidP="006B5740">
      <w:pPr>
        <w:framePr w:w="629" w:hSpace="170" w:vSpace="45" w:wrap="around" w:vAnchor="text" w:hAnchor="page" w:x="501" w:y="38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9</w:t>
      </w:r>
      <w:r>
        <w:rPr>
          <w:b/>
        </w:rPr>
        <w:br/>
      </w:r>
    </w:p>
    <w:p w14:paraId="5CF8B5C5" w14:textId="77777777" w:rsidR="006E04A6" w:rsidRPr="00FA0AE1" w:rsidRDefault="006E04A6" w:rsidP="006E04A6">
      <w:pPr>
        <w:rPr>
          <w:sz w:val="2"/>
        </w:rPr>
      </w:pPr>
    </w:p>
    <w:p w14:paraId="4C623D1A" w14:textId="77777777" w:rsidR="006E04A6" w:rsidRPr="00FA0AE1" w:rsidRDefault="006E04A6" w:rsidP="006E04A6">
      <w:pPr>
        <w:keepNext/>
        <w:keepLines/>
        <w:spacing w:line="20" w:lineRule="auto"/>
        <w:ind w:left="-57" w:right="-57"/>
        <w:rPr>
          <w:sz w:val="2"/>
        </w:rPr>
      </w:pPr>
    </w:p>
    <w:p w14:paraId="6FCEF5EB" w14:textId="77777777" w:rsidR="006E04A6" w:rsidRPr="002D15CE" w:rsidRDefault="00156295" w:rsidP="006E04A6">
      <w:r>
        <w:rPr>
          <w:noProof/>
          <w:sz w:val="24"/>
          <w:szCs w:val="24"/>
        </w:rPr>
        <w:pict w14:anchorId="49FB9E92">
          <v:shape id="_x0000_s1046" type="#_x0000_t75" style="position:absolute;left:0;text-align:left;margin-left:340.05pt;margin-top:6.6pt;width:144.7pt;height:129.95pt;z-index:251660288">
            <v:imagedata r:id="rId30" o:title=""/>
            <w10:wrap type="square"/>
          </v:shape>
          <o:OLEObject Type="Embed" ProgID="Visio.Drawing.11" ShapeID="_x0000_s1046" DrawAspect="Content" ObjectID="_1459623717" r:id="rId31"/>
        </w:pict>
      </w:r>
    </w:p>
    <w:p w14:paraId="71BD32A7" w14:textId="77777777" w:rsidR="006E04A6" w:rsidRPr="002D15CE" w:rsidRDefault="006E04A6" w:rsidP="006E04A6">
      <w:pPr>
        <w:rPr>
          <w:sz w:val="4"/>
        </w:rPr>
      </w:pPr>
    </w:p>
    <w:p w14:paraId="024D1B4C" w14:textId="77777777" w:rsidR="006E04A6" w:rsidRPr="002D15CE" w:rsidRDefault="006E04A6" w:rsidP="006E04A6">
      <w:r w:rsidRPr="002D15CE">
        <w:t xml:space="preserve">Идеальный одноатомный газ участвует в процессе </w:t>
      </w:r>
      <w:r w:rsidR="00B1285D">
        <w:br/>
      </w:r>
      <w:r w:rsidRPr="002D15CE">
        <w:t>1-2-3, график которого приведен на рисунке (</w:t>
      </w:r>
      <w:r w:rsidRPr="002D15CE">
        <w:rPr>
          <w:i/>
          <w:lang w:val="en-US"/>
        </w:rPr>
        <w:t>V</w:t>
      </w:r>
      <w:r w:rsidRPr="002D15CE">
        <w:t xml:space="preserve"> - объем газа, </w:t>
      </w:r>
      <w:r w:rsidRPr="002D15CE">
        <w:rPr>
          <w:i/>
        </w:rPr>
        <w:t>Т</w:t>
      </w:r>
      <w:r w:rsidRPr="002D15CE">
        <w:t xml:space="preserve"> - абсолютная температура газа). Масса газа в ходе процесса не меняется. В процессе 1-2 газу сообщают количество теплоты</w:t>
      </w:r>
      <w:r w:rsidR="00E90DC4">
        <w:t>,</w:t>
      </w:r>
      <w:r w:rsidRPr="002D15CE">
        <w:t xml:space="preserve"> равное 8 кДж. Определите изменение внутренней энергии </w:t>
      </w:r>
      <w:r w:rsidR="00E90DC4">
        <w:t xml:space="preserve">газа </w:t>
      </w:r>
      <w:r w:rsidRPr="002D15CE">
        <w:t>в процессе 1-2.</w:t>
      </w:r>
    </w:p>
    <w:p w14:paraId="631CD201" w14:textId="77777777" w:rsidR="006E04A6" w:rsidRPr="006B5740" w:rsidRDefault="006E04A6" w:rsidP="006E04A6">
      <w:pPr>
        <w:rPr>
          <w:sz w:val="16"/>
          <w:szCs w:val="16"/>
        </w:rPr>
      </w:pPr>
    </w:p>
    <w:p w14:paraId="63B14E53" w14:textId="77777777" w:rsidR="006E04A6" w:rsidRPr="002D15CE" w:rsidRDefault="006E04A6" w:rsidP="006E04A6">
      <w:r w:rsidRPr="002D15CE">
        <w:t>Ответ: ________________кДж.</w:t>
      </w:r>
    </w:p>
    <w:p w14:paraId="2416AE74" w14:textId="77777777" w:rsidR="006E04A6" w:rsidRPr="002D15CE" w:rsidRDefault="006E04A6" w:rsidP="006E04A6">
      <w:pPr>
        <w:rPr>
          <w:sz w:val="24"/>
          <w:szCs w:val="24"/>
        </w:rPr>
      </w:pPr>
    </w:p>
    <w:p w14:paraId="152F6BFD" w14:textId="77777777" w:rsidR="00836049" w:rsidRPr="00153EF5" w:rsidRDefault="00836049">
      <w:pPr>
        <w:rPr>
          <w:sz w:val="4"/>
        </w:rPr>
      </w:pPr>
    </w:p>
    <w:p w14:paraId="574E8633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0</w:t>
      </w:r>
      <w:r>
        <w:rPr>
          <w:b/>
        </w:rPr>
        <w:br/>
      </w:r>
    </w:p>
    <w:p w14:paraId="7A7F42B1" w14:textId="77777777" w:rsidR="00836049" w:rsidRDefault="00836049">
      <w:pPr>
        <w:rPr>
          <w:sz w:val="2"/>
        </w:rPr>
      </w:pPr>
    </w:p>
    <w:p w14:paraId="7F2E7D47" w14:textId="77777777" w:rsidR="00836049" w:rsidRDefault="00836049">
      <w:pPr>
        <w:rPr>
          <w:sz w:val="8"/>
        </w:rPr>
      </w:pPr>
    </w:p>
    <w:p w14:paraId="35890C19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65A1E5EF" w14:textId="77777777" w:rsidR="004A59D7" w:rsidRDefault="004A59D7" w:rsidP="004A59D7">
      <w:pPr>
        <w:rPr>
          <w:sz w:val="8"/>
        </w:rPr>
      </w:pPr>
    </w:p>
    <w:p w14:paraId="0EFEED46" w14:textId="77777777" w:rsidR="004A59D7" w:rsidRPr="0074376D" w:rsidRDefault="004A59D7" w:rsidP="004A59D7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200"/>
      </w:tblGrid>
      <w:tr w:rsidR="004A59D7" w14:paraId="3494BBA8" w14:textId="77777777" w:rsidTr="00B11848">
        <w:trPr>
          <w:jc w:val="right"/>
        </w:trPr>
        <w:tc>
          <w:tcPr>
            <w:tcW w:w="3175" w:type="dxa"/>
          </w:tcPr>
          <w:p w14:paraId="64E15C09" w14:textId="77777777" w:rsidR="004A59D7" w:rsidRDefault="006B5740" w:rsidP="00B11848">
            <w:r>
              <w:rPr>
                <w:noProof/>
                <w:lang w:val="en-US"/>
              </w:rPr>
              <w:drawing>
                <wp:inline distT="0" distB="0" distL="0" distR="0" wp14:anchorId="54FF2D77" wp14:editId="5C8013AF">
                  <wp:extent cx="1875790" cy="1324610"/>
                  <wp:effectExtent l="19050" t="0" r="0" b="0"/>
                  <wp:docPr id="14" name="Рисунок 14" descr="242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242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5790" cy="13246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EFF592" w14:textId="77777777" w:rsidR="004A59D7" w:rsidRPr="0074376D" w:rsidRDefault="004A59D7" w:rsidP="004A59D7">
      <w:pPr>
        <w:rPr>
          <w:sz w:val="2"/>
        </w:rPr>
      </w:pPr>
      <w:r>
        <w:t>В керамическую чашечку (тигель) опустили электрический термометр и насыпали опилки олова массой 0,15 кг. После этого тигель поместили в печь. Диаграмма изменения температуры олова с течением времени показана на рисунке. Печь при постоянном нагреве передавала олову в с</w:t>
      </w:r>
      <w:r w:rsidR="00F56B0B">
        <w:t>реднем 3</w:t>
      </w:r>
      <w:r>
        <w:t xml:space="preserve"> </w:t>
      </w:r>
      <w:r w:rsidR="00F56B0B">
        <w:t>к</w:t>
      </w:r>
      <w:r>
        <w:t xml:space="preserve">Дж энергии в минуту. </w:t>
      </w:r>
      <w:r w:rsidR="00AD2C59">
        <w:t>Опред</w:t>
      </w:r>
      <w:r w:rsidR="00E90DC4">
        <w:t>елите удельную теплоту плавления</w:t>
      </w:r>
      <w:r w:rsidR="00AD2C59">
        <w:t xml:space="preserve"> олова.</w:t>
      </w:r>
    </w:p>
    <w:p w14:paraId="38ACBE34" w14:textId="77777777" w:rsidR="004A59D7" w:rsidRPr="0074376D" w:rsidRDefault="004A59D7" w:rsidP="004A59D7">
      <w:pPr>
        <w:rPr>
          <w:sz w:val="2"/>
        </w:rPr>
      </w:pPr>
    </w:p>
    <w:p w14:paraId="56099466" w14:textId="77777777" w:rsidR="004A59D7" w:rsidRDefault="004A59D7" w:rsidP="004A59D7">
      <w:pPr>
        <w:keepNext/>
        <w:rPr>
          <w:b/>
          <w:sz w:val="8"/>
        </w:rPr>
      </w:pPr>
    </w:p>
    <w:p w14:paraId="488F0025" w14:textId="77777777" w:rsidR="004A59D7" w:rsidRDefault="004A59D7" w:rsidP="004A59D7">
      <w:pPr>
        <w:rPr>
          <w:sz w:val="20"/>
          <w:szCs w:val="20"/>
        </w:rPr>
      </w:pPr>
    </w:p>
    <w:p w14:paraId="31056548" w14:textId="77777777" w:rsidR="004A59D7" w:rsidRDefault="004A59D7" w:rsidP="004A59D7">
      <w:r>
        <w:t xml:space="preserve">Ответ: </w:t>
      </w:r>
      <w:r w:rsidR="00B1285D">
        <w:t>__________________</w:t>
      </w:r>
      <w:r>
        <w:t xml:space="preserve"> кДж/кг.</w:t>
      </w:r>
    </w:p>
    <w:p w14:paraId="370B4CD4" w14:textId="77777777" w:rsidR="00153EF5" w:rsidRDefault="00153EF5"/>
    <w:p w14:paraId="478F3A68" w14:textId="77777777" w:rsidR="00836049" w:rsidRPr="00153EF5" w:rsidRDefault="00836049">
      <w:pPr>
        <w:rPr>
          <w:sz w:val="4"/>
        </w:rPr>
      </w:pPr>
    </w:p>
    <w:p w14:paraId="5CC07601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1</w:t>
      </w:r>
      <w:r>
        <w:rPr>
          <w:b/>
        </w:rPr>
        <w:br/>
      </w:r>
    </w:p>
    <w:p w14:paraId="5E7BF67A" w14:textId="77777777" w:rsidR="00836049" w:rsidRDefault="00836049">
      <w:pPr>
        <w:rPr>
          <w:sz w:val="2"/>
        </w:rPr>
      </w:pPr>
    </w:p>
    <w:p w14:paraId="54AB98A9" w14:textId="77777777" w:rsidR="006E04A6" w:rsidRPr="008561D6" w:rsidRDefault="006E04A6" w:rsidP="006E04A6">
      <w:r w:rsidRPr="008561D6">
        <w:t xml:space="preserve">При изучении процессов, происходящих с аргоном, школьник занёс в таблицу результаты измерения температуры и давления одного и того же количества газа в различных равновесных состояниях. Какие </w:t>
      </w:r>
      <w:r w:rsidRPr="008561D6">
        <w:rPr>
          <w:b/>
        </w:rPr>
        <w:t>два</w:t>
      </w:r>
      <w:r w:rsidRPr="008561D6">
        <w:t xml:space="preserve"> из утверждений, приведённых ниже, соответствуют результатам этих опытов? Газ считать идеальным.</w:t>
      </w:r>
    </w:p>
    <w:p w14:paraId="560C6C47" w14:textId="77777777" w:rsidR="006E04A6" w:rsidRPr="008561D6" w:rsidRDefault="006E04A6" w:rsidP="006E04A6">
      <w:pPr>
        <w:rPr>
          <w:sz w:val="16"/>
        </w:rPr>
      </w:pPr>
    </w:p>
    <w:tbl>
      <w:tblPr>
        <w:tblW w:w="0" w:type="auto"/>
        <w:jc w:val="center"/>
        <w:tblInd w:w="-9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1"/>
        <w:gridCol w:w="937"/>
        <w:gridCol w:w="937"/>
        <w:gridCol w:w="937"/>
        <w:gridCol w:w="937"/>
        <w:gridCol w:w="937"/>
        <w:gridCol w:w="938"/>
        <w:gridCol w:w="938"/>
      </w:tblGrid>
      <w:tr w:rsidR="006E04A6" w:rsidRPr="008561D6" w14:paraId="5B9077A9" w14:textId="77777777" w:rsidTr="00E90DC4">
        <w:trPr>
          <w:jc w:val="center"/>
        </w:trPr>
        <w:tc>
          <w:tcPr>
            <w:tcW w:w="1841" w:type="dxa"/>
            <w:shd w:val="clear" w:color="auto" w:fill="auto"/>
          </w:tcPr>
          <w:p w14:paraId="35A2B450" w14:textId="77777777" w:rsidR="006E04A6" w:rsidRPr="008561D6" w:rsidRDefault="006E04A6" w:rsidP="00E90DC4">
            <w:pPr>
              <w:jc w:val="center"/>
            </w:pPr>
            <w:r w:rsidRPr="008561D6">
              <w:t>№ состояния</w:t>
            </w:r>
          </w:p>
        </w:tc>
        <w:tc>
          <w:tcPr>
            <w:tcW w:w="937" w:type="dxa"/>
            <w:shd w:val="clear" w:color="auto" w:fill="auto"/>
          </w:tcPr>
          <w:p w14:paraId="3DEC36B5" w14:textId="77777777" w:rsidR="006E04A6" w:rsidRPr="008561D6" w:rsidRDefault="006E04A6" w:rsidP="00E90DC4">
            <w:pPr>
              <w:jc w:val="center"/>
            </w:pPr>
            <w:r w:rsidRPr="008561D6">
              <w:t>1</w:t>
            </w:r>
          </w:p>
        </w:tc>
        <w:tc>
          <w:tcPr>
            <w:tcW w:w="937" w:type="dxa"/>
            <w:shd w:val="clear" w:color="auto" w:fill="auto"/>
          </w:tcPr>
          <w:p w14:paraId="29FB88D5" w14:textId="77777777" w:rsidR="006E04A6" w:rsidRPr="008561D6" w:rsidRDefault="006E04A6" w:rsidP="00E90DC4">
            <w:pPr>
              <w:jc w:val="center"/>
            </w:pPr>
            <w:r w:rsidRPr="008561D6">
              <w:t>2</w:t>
            </w:r>
          </w:p>
        </w:tc>
        <w:tc>
          <w:tcPr>
            <w:tcW w:w="937" w:type="dxa"/>
            <w:shd w:val="clear" w:color="auto" w:fill="auto"/>
          </w:tcPr>
          <w:p w14:paraId="31BD2D5E" w14:textId="77777777" w:rsidR="006E04A6" w:rsidRPr="008561D6" w:rsidRDefault="006E04A6" w:rsidP="00E90DC4">
            <w:pPr>
              <w:jc w:val="center"/>
            </w:pPr>
            <w:r w:rsidRPr="008561D6">
              <w:t>3</w:t>
            </w:r>
          </w:p>
        </w:tc>
        <w:tc>
          <w:tcPr>
            <w:tcW w:w="937" w:type="dxa"/>
            <w:shd w:val="clear" w:color="auto" w:fill="auto"/>
          </w:tcPr>
          <w:p w14:paraId="41824EC2" w14:textId="77777777" w:rsidR="006E04A6" w:rsidRPr="008561D6" w:rsidRDefault="006E04A6" w:rsidP="00E90DC4">
            <w:pPr>
              <w:jc w:val="center"/>
            </w:pPr>
            <w:r w:rsidRPr="008561D6">
              <w:t>4</w:t>
            </w:r>
          </w:p>
        </w:tc>
        <w:tc>
          <w:tcPr>
            <w:tcW w:w="937" w:type="dxa"/>
            <w:shd w:val="clear" w:color="auto" w:fill="auto"/>
          </w:tcPr>
          <w:p w14:paraId="3F1439A0" w14:textId="77777777" w:rsidR="006E04A6" w:rsidRPr="008561D6" w:rsidRDefault="006E04A6" w:rsidP="00E90DC4">
            <w:pPr>
              <w:jc w:val="center"/>
            </w:pPr>
            <w:r w:rsidRPr="008561D6">
              <w:t>5</w:t>
            </w:r>
          </w:p>
        </w:tc>
        <w:tc>
          <w:tcPr>
            <w:tcW w:w="938" w:type="dxa"/>
            <w:shd w:val="clear" w:color="auto" w:fill="auto"/>
          </w:tcPr>
          <w:p w14:paraId="05F37E1A" w14:textId="77777777" w:rsidR="006E04A6" w:rsidRPr="008561D6" w:rsidRDefault="006E04A6" w:rsidP="00E90DC4">
            <w:pPr>
              <w:jc w:val="center"/>
            </w:pPr>
            <w:r w:rsidRPr="008561D6">
              <w:t>6</w:t>
            </w:r>
          </w:p>
        </w:tc>
        <w:tc>
          <w:tcPr>
            <w:tcW w:w="938" w:type="dxa"/>
            <w:shd w:val="clear" w:color="auto" w:fill="auto"/>
          </w:tcPr>
          <w:p w14:paraId="69397027" w14:textId="77777777" w:rsidR="006E04A6" w:rsidRPr="008561D6" w:rsidRDefault="006E04A6" w:rsidP="00E90DC4">
            <w:pPr>
              <w:jc w:val="center"/>
            </w:pPr>
            <w:r w:rsidRPr="008561D6">
              <w:t>7</w:t>
            </w:r>
          </w:p>
        </w:tc>
      </w:tr>
      <w:tr w:rsidR="006E04A6" w:rsidRPr="008561D6" w14:paraId="0AED7808" w14:textId="77777777" w:rsidTr="00E90DC4">
        <w:trPr>
          <w:jc w:val="center"/>
        </w:trPr>
        <w:tc>
          <w:tcPr>
            <w:tcW w:w="1841" w:type="dxa"/>
            <w:shd w:val="clear" w:color="auto" w:fill="auto"/>
          </w:tcPr>
          <w:p w14:paraId="504B7306" w14:textId="77777777" w:rsidR="006E04A6" w:rsidRPr="008561D6" w:rsidRDefault="006E04A6" w:rsidP="00E90DC4">
            <w:r w:rsidRPr="008561D6">
              <w:rPr>
                <w:i/>
              </w:rPr>
              <w:t>р</w:t>
            </w:r>
            <w:r w:rsidRPr="008561D6">
              <w:t>, кПа</w:t>
            </w:r>
          </w:p>
        </w:tc>
        <w:tc>
          <w:tcPr>
            <w:tcW w:w="937" w:type="dxa"/>
            <w:shd w:val="clear" w:color="auto" w:fill="auto"/>
          </w:tcPr>
          <w:p w14:paraId="798884D8" w14:textId="77777777" w:rsidR="006E04A6" w:rsidRPr="008561D6" w:rsidRDefault="006E04A6" w:rsidP="00E90DC4">
            <w:pPr>
              <w:jc w:val="center"/>
            </w:pPr>
            <w:r w:rsidRPr="008561D6">
              <w:t>100</w:t>
            </w:r>
          </w:p>
        </w:tc>
        <w:tc>
          <w:tcPr>
            <w:tcW w:w="937" w:type="dxa"/>
            <w:shd w:val="clear" w:color="auto" w:fill="auto"/>
          </w:tcPr>
          <w:p w14:paraId="055D403E" w14:textId="77777777" w:rsidR="006E04A6" w:rsidRPr="008561D6" w:rsidRDefault="006E04A6" w:rsidP="00E90DC4">
            <w:pPr>
              <w:jc w:val="center"/>
            </w:pPr>
            <w:r w:rsidRPr="008561D6">
              <w:t>90</w:t>
            </w:r>
          </w:p>
        </w:tc>
        <w:tc>
          <w:tcPr>
            <w:tcW w:w="937" w:type="dxa"/>
            <w:shd w:val="clear" w:color="auto" w:fill="auto"/>
          </w:tcPr>
          <w:p w14:paraId="6576420B" w14:textId="77777777" w:rsidR="006E04A6" w:rsidRPr="008561D6" w:rsidRDefault="006E04A6" w:rsidP="00E90DC4">
            <w:pPr>
              <w:jc w:val="center"/>
            </w:pPr>
            <w:r w:rsidRPr="008561D6">
              <w:t>75</w:t>
            </w:r>
          </w:p>
        </w:tc>
        <w:tc>
          <w:tcPr>
            <w:tcW w:w="937" w:type="dxa"/>
            <w:shd w:val="clear" w:color="auto" w:fill="auto"/>
          </w:tcPr>
          <w:p w14:paraId="04D090B1" w14:textId="77777777" w:rsidR="006E04A6" w:rsidRPr="008561D6" w:rsidRDefault="006E04A6" w:rsidP="00E90DC4">
            <w:pPr>
              <w:jc w:val="center"/>
            </w:pPr>
            <w:r w:rsidRPr="008561D6">
              <w:t>50</w:t>
            </w:r>
          </w:p>
        </w:tc>
        <w:tc>
          <w:tcPr>
            <w:tcW w:w="937" w:type="dxa"/>
            <w:shd w:val="clear" w:color="auto" w:fill="auto"/>
          </w:tcPr>
          <w:p w14:paraId="504B90F8" w14:textId="77777777" w:rsidR="006E04A6" w:rsidRPr="008561D6" w:rsidRDefault="006E04A6" w:rsidP="00E90DC4">
            <w:pPr>
              <w:jc w:val="center"/>
            </w:pPr>
            <w:r w:rsidRPr="008561D6">
              <w:t>55</w:t>
            </w:r>
          </w:p>
        </w:tc>
        <w:tc>
          <w:tcPr>
            <w:tcW w:w="938" w:type="dxa"/>
            <w:shd w:val="clear" w:color="auto" w:fill="auto"/>
          </w:tcPr>
          <w:p w14:paraId="7E055C8C" w14:textId="77777777" w:rsidR="006E04A6" w:rsidRPr="008561D6" w:rsidRDefault="006E04A6" w:rsidP="00E90DC4">
            <w:pPr>
              <w:jc w:val="center"/>
            </w:pPr>
            <w:r w:rsidRPr="008561D6">
              <w:t>75</w:t>
            </w:r>
          </w:p>
        </w:tc>
        <w:tc>
          <w:tcPr>
            <w:tcW w:w="938" w:type="dxa"/>
            <w:shd w:val="clear" w:color="auto" w:fill="auto"/>
          </w:tcPr>
          <w:p w14:paraId="2EBC5AA0" w14:textId="77777777" w:rsidR="006E04A6" w:rsidRPr="008561D6" w:rsidRDefault="006E04A6" w:rsidP="00E90DC4">
            <w:pPr>
              <w:jc w:val="center"/>
            </w:pPr>
            <w:r w:rsidRPr="008561D6">
              <w:t>100</w:t>
            </w:r>
          </w:p>
        </w:tc>
      </w:tr>
      <w:tr w:rsidR="006E04A6" w:rsidRPr="008561D6" w14:paraId="489A5BAB" w14:textId="77777777" w:rsidTr="00E90DC4">
        <w:trPr>
          <w:jc w:val="center"/>
        </w:trPr>
        <w:tc>
          <w:tcPr>
            <w:tcW w:w="1841" w:type="dxa"/>
            <w:shd w:val="clear" w:color="auto" w:fill="auto"/>
          </w:tcPr>
          <w:p w14:paraId="53227E75" w14:textId="77777777" w:rsidR="006E04A6" w:rsidRPr="008561D6" w:rsidRDefault="006E04A6" w:rsidP="00E90DC4">
            <w:proofErr w:type="gramStart"/>
            <w:r w:rsidRPr="008561D6">
              <w:rPr>
                <w:i/>
                <w:lang w:val="en-US"/>
              </w:rPr>
              <w:t>t</w:t>
            </w:r>
            <w:proofErr w:type="gramEnd"/>
            <w:r w:rsidRPr="008561D6">
              <w:t xml:space="preserve">, </w:t>
            </w:r>
            <w:r w:rsidRPr="008561D6">
              <w:sym w:font="Symbol" w:char="F0B0"/>
            </w:r>
            <w:r w:rsidRPr="008561D6">
              <w:t>С</w:t>
            </w:r>
          </w:p>
        </w:tc>
        <w:tc>
          <w:tcPr>
            <w:tcW w:w="937" w:type="dxa"/>
            <w:shd w:val="clear" w:color="auto" w:fill="auto"/>
          </w:tcPr>
          <w:p w14:paraId="6D5A2724" w14:textId="77777777" w:rsidR="006E04A6" w:rsidRPr="008561D6" w:rsidRDefault="006E04A6" w:rsidP="00E90DC4">
            <w:pPr>
              <w:jc w:val="center"/>
            </w:pPr>
            <w:r w:rsidRPr="008561D6">
              <w:t>27</w:t>
            </w:r>
          </w:p>
        </w:tc>
        <w:tc>
          <w:tcPr>
            <w:tcW w:w="937" w:type="dxa"/>
            <w:shd w:val="clear" w:color="auto" w:fill="auto"/>
          </w:tcPr>
          <w:p w14:paraId="369C8BB6" w14:textId="77777777" w:rsidR="006E04A6" w:rsidRPr="008561D6" w:rsidRDefault="006E04A6" w:rsidP="00E90DC4">
            <w:pPr>
              <w:jc w:val="center"/>
            </w:pPr>
            <w:r w:rsidRPr="008561D6">
              <w:t>27</w:t>
            </w:r>
          </w:p>
        </w:tc>
        <w:tc>
          <w:tcPr>
            <w:tcW w:w="937" w:type="dxa"/>
            <w:shd w:val="clear" w:color="auto" w:fill="auto"/>
          </w:tcPr>
          <w:p w14:paraId="2EA893DE" w14:textId="77777777" w:rsidR="006E04A6" w:rsidRPr="008561D6" w:rsidRDefault="006E04A6" w:rsidP="00E90DC4">
            <w:pPr>
              <w:jc w:val="center"/>
            </w:pPr>
            <w:r w:rsidRPr="008561D6">
              <w:t>27</w:t>
            </w:r>
          </w:p>
        </w:tc>
        <w:tc>
          <w:tcPr>
            <w:tcW w:w="937" w:type="dxa"/>
            <w:shd w:val="clear" w:color="auto" w:fill="auto"/>
          </w:tcPr>
          <w:p w14:paraId="143D81D2" w14:textId="77777777" w:rsidR="006E04A6" w:rsidRPr="008561D6" w:rsidRDefault="006E04A6" w:rsidP="00E90DC4">
            <w:pPr>
              <w:jc w:val="center"/>
            </w:pPr>
            <w:r w:rsidRPr="008561D6">
              <w:t>27</w:t>
            </w:r>
          </w:p>
        </w:tc>
        <w:tc>
          <w:tcPr>
            <w:tcW w:w="937" w:type="dxa"/>
            <w:shd w:val="clear" w:color="auto" w:fill="auto"/>
          </w:tcPr>
          <w:p w14:paraId="16AA046C" w14:textId="77777777" w:rsidR="006E04A6" w:rsidRPr="008561D6" w:rsidRDefault="006E04A6" w:rsidP="00E90DC4">
            <w:pPr>
              <w:jc w:val="center"/>
            </w:pPr>
            <w:r w:rsidRPr="008561D6">
              <w:t>57</w:t>
            </w:r>
          </w:p>
        </w:tc>
        <w:tc>
          <w:tcPr>
            <w:tcW w:w="938" w:type="dxa"/>
            <w:shd w:val="clear" w:color="auto" w:fill="auto"/>
          </w:tcPr>
          <w:p w14:paraId="13786061" w14:textId="77777777" w:rsidR="006E04A6" w:rsidRPr="008561D6" w:rsidRDefault="006E04A6" w:rsidP="00E90DC4">
            <w:pPr>
              <w:jc w:val="center"/>
            </w:pPr>
            <w:r w:rsidRPr="008561D6">
              <w:t>177</w:t>
            </w:r>
          </w:p>
        </w:tc>
        <w:tc>
          <w:tcPr>
            <w:tcW w:w="938" w:type="dxa"/>
            <w:shd w:val="clear" w:color="auto" w:fill="auto"/>
          </w:tcPr>
          <w:p w14:paraId="0C16251C" w14:textId="77777777" w:rsidR="006E04A6" w:rsidRPr="008561D6" w:rsidRDefault="006E04A6" w:rsidP="00E90DC4">
            <w:pPr>
              <w:jc w:val="center"/>
            </w:pPr>
            <w:r w:rsidRPr="008561D6">
              <w:t>327</w:t>
            </w:r>
          </w:p>
        </w:tc>
      </w:tr>
    </w:tbl>
    <w:p w14:paraId="64BB874F" w14:textId="77777777" w:rsidR="006E04A6" w:rsidRPr="008561D6" w:rsidRDefault="006E04A6" w:rsidP="006E04A6">
      <w:pPr>
        <w:rPr>
          <w:sz w:val="2"/>
        </w:rPr>
      </w:pPr>
    </w:p>
    <w:p w14:paraId="0942D9E3" w14:textId="77777777" w:rsidR="006E04A6" w:rsidRPr="008561D6" w:rsidRDefault="006E04A6" w:rsidP="006E04A6">
      <w:pPr>
        <w:rPr>
          <w:sz w:val="2"/>
        </w:rPr>
      </w:pPr>
    </w:p>
    <w:p w14:paraId="64AD9A6D" w14:textId="77777777" w:rsidR="006E04A6" w:rsidRPr="008561D6" w:rsidRDefault="006E04A6" w:rsidP="006E04A6">
      <w:pPr>
        <w:keepNext/>
        <w:rPr>
          <w:b/>
          <w:sz w:val="8"/>
        </w:rPr>
      </w:pPr>
    </w:p>
    <w:p w14:paraId="730A33F1" w14:textId="77777777" w:rsidR="006E04A6" w:rsidRPr="008561D6" w:rsidRDefault="006E04A6" w:rsidP="006E04A6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4"/>
      </w:tblGrid>
      <w:tr w:rsidR="006E04A6" w:rsidRPr="008561D6" w14:paraId="09D46994" w14:textId="77777777" w:rsidTr="00E90DC4">
        <w:trPr>
          <w:trHeight w:val="336"/>
        </w:trPr>
        <w:tc>
          <w:tcPr>
            <w:tcW w:w="420" w:type="dxa"/>
            <w:shd w:val="clear" w:color="auto" w:fill="auto"/>
          </w:tcPr>
          <w:p w14:paraId="6977976A" w14:textId="77777777" w:rsidR="006E04A6" w:rsidRPr="00FD55E1" w:rsidRDefault="006E04A6" w:rsidP="00E90DC4">
            <w:pPr>
              <w:rPr>
                <w:sz w:val="2"/>
                <w:szCs w:val="2"/>
              </w:rPr>
            </w:pPr>
          </w:p>
          <w:p w14:paraId="2BF8A8E2" w14:textId="77777777" w:rsidR="006E04A6" w:rsidRPr="008561D6" w:rsidRDefault="006E04A6" w:rsidP="00E90DC4">
            <w:r w:rsidRPr="008561D6">
              <w:t>1)</w:t>
            </w:r>
          </w:p>
        </w:tc>
        <w:tc>
          <w:tcPr>
            <w:tcW w:w="8940" w:type="dxa"/>
            <w:shd w:val="clear" w:color="auto" w:fill="auto"/>
          </w:tcPr>
          <w:p w14:paraId="7D73A4BD" w14:textId="77777777"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14:paraId="5883E12B" w14:textId="77777777" w:rsidR="006E04A6" w:rsidRPr="00FD55E1" w:rsidRDefault="006E04A6" w:rsidP="00E90DC4">
            <w:pPr>
              <w:rPr>
                <w:sz w:val="2"/>
              </w:rPr>
            </w:pPr>
            <w:r w:rsidRPr="008561D6">
              <w:t xml:space="preserve">Внутренняя энергия газа в состоянии 7 в 2 раза меньше, чем </w:t>
            </w:r>
            <w:r w:rsidRPr="008561D6">
              <w:br/>
              <w:t>в состоянии 3.</w:t>
            </w:r>
          </w:p>
          <w:p w14:paraId="566207DC" w14:textId="77777777" w:rsidR="006E04A6" w:rsidRPr="00FD55E1" w:rsidRDefault="006E04A6" w:rsidP="00E90DC4">
            <w:pPr>
              <w:rPr>
                <w:sz w:val="2"/>
              </w:rPr>
            </w:pPr>
          </w:p>
        </w:tc>
      </w:tr>
      <w:tr w:rsidR="006E04A6" w:rsidRPr="008561D6" w14:paraId="7919E1B3" w14:textId="77777777" w:rsidTr="00E90DC4">
        <w:trPr>
          <w:trHeight w:val="336"/>
        </w:trPr>
        <w:tc>
          <w:tcPr>
            <w:tcW w:w="420" w:type="dxa"/>
            <w:shd w:val="clear" w:color="auto" w:fill="auto"/>
          </w:tcPr>
          <w:p w14:paraId="34E30066" w14:textId="77777777" w:rsidR="006E04A6" w:rsidRPr="00FD55E1" w:rsidRDefault="006E04A6" w:rsidP="00E90DC4">
            <w:pPr>
              <w:rPr>
                <w:sz w:val="2"/>
                <w:szCs w:val="2"/>
              </w:rPr>
            </w:pPr>
          </w:p>
          <w:p w14:paraId="03931449" w14:textId="77777777" w:rsidR="006E04A6" w:rsidRPr="008561D6" w:rsidRDefault="006E04A6" w:rsidP="00E90DC4">
            <w:r w:rsidRPr="008561D6">
              <w:t>2)</w:t>
            </w:r>
          </w:p>
        </w:tc>
        <w:tc>
          <w:tcPr>
            <w:tcW w:w="8940" w:type="dxa"/>
            <w:shd w:val="clear" w:color="auto" w:fill="auto"/>
          </w:tcPr>
          <w:p w14:paraId="3C7DF615" w14:textId="77777777"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14:paraId="47565AFF" w14:textId="77777777" w:rsidR="006E04A6" w:rsidRPr="00FD55E1" w:rsidRDefault="006E04A6" w:rsidP="00E90DC4">
            <w:pPr>
              <w:rPr>
                <w:sz w:val="2"/>
              </w:rPr>
            </w:pPr>
            <w:r w:rsidRPr="008561D6">
              <w:t xml:space="preserve">При переходе от состояния 2 к состоянию 3 в ходе изотермического процесса </w:t>
            </w:r>
            <w:r w:rsidR="00B1285D">
              <w:t xml:space="preserve">газ </w:t>
            </w:r>
            <w:r w:rsidRPr="008561D6">
              <w:t xml:space="preserve">получил </w:t>
            </w:r>
            <w:r w:rsidR="00E90DC4">
              <w:t xml:space="preserve">положительное </w:t>
            </w:r>
            <w:r w:rsidRPr="008561D6">
              <w:t xml:space="preserve"> количество теплоты.</w:t>
            </w:r>
          </w:p>
          <w:p w14:paraId="56EDBA88" w14:textId="77777777" w:rsidR="006E04A6" w:rsidRPr="00FD55E1" w:rsidRDefault="006E04A6" w:rsidP="00E90DC4">
            <w:pPr>
              <w:rPr>
                <w:sz w:val="2"/>
              </w:rPr>
            </w:pPr>
          </w:p>
        </w:tc>
      </w:tr>
      <w:tr w:rsidR="006E04A6" w:rsidRPr="008561D6" w14:paraId="052D9EE7" w14:textId="77777777" w:rsidTr="00E90DC4">
        <w:trPr>
          <w:trHeight w:val="336"/>
        </w:trPr>
        <w:tc>
          <w:tcPr>
            <w:tcW w:w="420" w:type="dxa"/>
            <w:shd w:val="clear" w:color="auto" w:fill="auto"/>
          </w:tcPr>
          <w:p w14:paraId="70F47840" w14:textId="77777777" w:rsidR="006E04A6" w:rsidRPr="00FD55E1" w:rsidRDefault="006E04A6" w:rsidP="00E90DC4">
            <w:pPr>
              <w:rPr>
                <w:sz w:val="2"/>
                <w:szCs w:val="2"/>
              </w:rPr>
            </w:pPr>
          </w:p>
          <w:p w14:paraId="6DB62290" w14:textId="77777777" w:rsidR="006E04A6" w:rsidRPr="008561D6" w:rsidRDefault="006E04A6" w:rsidP="00E90DC4">
            <w:r w:rsidRPr="008561D6">
              <w:t>3)</w:t>
            </w:r>
          </w:p>
        </w:tc>
        <w:tc>
          <w:tcPr>
            <w:tcW w:w="8940" w:type="dxa"/>
            <w:shd w:val="clear" w:color="auto" w:fill="auto"/>
          </w:tcPr>
          <w:p w14:paraId="7F58DD21" w14:textId="77777777"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14:paraId="0F282DB5" w14:textId="77777777" w:rsidR="006E04A6" w:rsidRPr="00FD55E1" w:rsidRDefault="00B1285D" w:rsidP="00E90DC4">
            <w:pPr>
              <w:rPr>
                <w:sz w:val="2"/>
              </w:rPr>
            </w:pPr>
            <w:r>
              <w:t xml:space="preserve">При переходе из состояния 1 в состояние </w:t>
            </w:r>
            <w:r w:rsidR="006E04A6" w:rsidRPr="008561D6">
              <w:t>7 объём газа постоянно уменьшался.</w:t>
            </w:r>
          </w:p>
          <w:p w14:paraId="136E2FD4" w14:textId="77777777" w:rsidR="006E04A6" w:rsidRPr="00FD55E1" w:rsidRDefault="006E04A6" w:rsidP="00E90DC4">
            <w:pPr>
              <w:rPr>
                <w:sz w:val="2"/>
              </w:rPr>
            </w:pPr>
          </w:p>
        </w:tc>
      </w:tr>
      <w:tr w:rsidR="006E04A6" w:rsidRPr="008561D6" w14:paraId="15106F8F" w14:textId="77777777" w:rsidTr="00E90DC4">
        <w:trPr>
          <w:trHeight w:val="336"/>
        </w:trPr>
        <w:tc>
          <w:tcPr>
            <w:tcW w:w="420" w:type="dxa"/>
            <w:shd w:val="clear" w:color="auto" w:fill="auto"/>
          </w:tcPr>
          <w:p w14:paraId="4235B0F3" w14:textId="77777777" w:rsidR="006E04A6" w:rsidRPr="00FD55E1" w:rsidRDefault="006E04A6" w:rsidP="00E90DC4">
            <w:pPr>
              <w:rPr>
                <w:sz w:val="2"/>
                <w:szCs w:val="2"/>
              </w:rPr>
            </w:pPr>
          </w:p>
          <w:p w14:paraId="20D23A7D" w14:textId="77777777" w:rsidR="006E04A6" w:rsidRPr="008561D6" w:rsidRDefault="006E04A6" w:rsidP="00E90DC4">
            <w:r w:rsidRPr="008561D6">
              <w:t>4)</w:t>
            </w:r>
          </w:p>
        </w:tc>
        <w:tc>
          <w:tcPr>
            <w:tcW w:w="8940" w:type="dxa"/>
            <w:shd w:val="clear" w:color="auto" w:fill="auto"/>
          </w:tcPr>
          <w:p w14:paraId="3C1A8994" w14:textId="77777777"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14:paraId="611CC722" w14:textId="77777777" w:rsidR="006E04A6" w:rsidRPr="00FD55E1" w:rsidRDefault="006E04A6" w:rsidP="00E90DC4">
            <w:pPr>
              <w:rPr>
                <w:sz w:val="2"/>
              </w:rPr>
            </w:pPr>
            <w:r w:rsidRPr="008561D6">
              <w:t>При переходе от состояния 4 к состоянию 7 газ совершил положительную работу.</w:t>
            </w:r>
          </w:p>
          <w:p w14:paraId="2810516C" w14:textId="77777777" w:rsidR="006E04A6" w:rsidRPr="00FD55E1" w:rsidRDefault="006E04A6" w:rsidP="00E90DC4">
            <w:pPr>
              <w:rPr>
                <w:sz w:val="2"/>
              </w:rPr>
            </w:pPr>
          </w:p>
        </w:tc>
      </w:tr>
      <w:tr w:rsidR="006E04A6" w:rsidRPr="008561D6" w14:paraId="422FB2AA" w14:textId="77777777" w:rsidTr="00E90DC4">
        <w:trPr>
          <w:trHeight w:val="336"/>
        </w:trPr>
        <w:tc>
          <w:tcPr>
            <w:tcW w:w="420" w:type="dxa"/>
            <w:shd w:val="clear" w:color="auto" w:fill="auto"/>
          </w:tcPr>
          <w:p w14:paraId="329473D4" w14:textId="77777777" w:rsidR="006E04A6" w:rsidRPr="00FD55E1" w:rsidRDefault="006E04A6" w:rsidP="00E90DC4">
            <w:pPr>
              <w:rPr>
                <w:sz w:val="2"/>
                <w:szCs w:val="2"/>
              </w:rPr>
            </w:pPr>
          </w:p>
          <w:p w14:paraId="042C4C4F" w14:textId="77777777" w:rsidR="006E04A6" w:rsidRPr="008561D6" w:rsidRDefault="006E04A6" w:rsidP="00E90DC4">
            <w:r w:rsidRPr="008561D6">
              <w:t>5)</w:t>
            </w:r>
          </w:p>
        </w:tc>
        <w:tc>
          <w:tcPr>
            <w:tcW w:w="8940" w:type="dxa"/>
            <w:shd w:val="clear" w:color="auto" w:fill="auto"/>
          </w:tcPr>
          <w:p w14:paraId="32782055" w14:textId="77777777"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14:paraId="457D281B" w14:textId="77777777" w:rsidR="006E04A6" w:rsidRPr="00FD55E1" w:rsidRDefault="006E04A6" w:rsidP="00E90DC4">
            <w:pPr>
              <w:rPr>
                <w:sz w:val="2"/>
              </w:rPr>
            </w:pPr>
            <w:r w:rsidRPr="008561D6">
              <w:t>Объём газа в состоянии 4 в 2 раза больше объёма газа в состоянии 1.</w:t>
            </w:r>
          </w:p>
          <w:p w14:paraId="6D787BBB" w14:textId="77777777" w:rsidR="006E04A6" w:rsidRPr="00FD55E1" w:rsidRDefault="006E04A6" w:rsidP="00E90DC4">
            <w:pPr>
              <w:rPr>
                <w:sz w:val="2"/>
              </w:rPr>
            </w:pPr>
          </w:p>
        </w:tc>
      </w:tr>
    </w:tbl>
    <w:p w14:paraId="3AE5F5CE" w14:textId="77777777" w:rsidR="006E04A6" w:rsidRPr="008561D6" w:rsidRDefault="006E04A6" w:rsidP="006E04A6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6E04A6" w:rsidRPr="008561D6" w14:paraId="6569693B" w14:textId="77777777" w:rsidTr="00E90DC4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313B5B5" w14:textId="77777777" w:rsidR="006E04A6" w:rsidRPr="008561D6" w:rsidRDefault="006E04A6" w:rsidP="00E90DC4">
            <w:r w:rsidRPr="008561D6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2E9A60" w14:textId="77777777" w:rsidR="006E04A6" w:rsidRPr="00FD55E1" w:rsidRDefault="006E04A6" w:rsidP="00E90DC4">
            <w:pPr>
              <w:jc w:val="center"/>
              <w:rPr>
                <w:highlight w:val="yellow"/>
              </w:rPr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E52281" w14:textId="77777777" w:rsidR="006E04A6" w:rsidRPr="00FD55E1" w:rsidRDefault="006E04A6" w:rsidP="00E90DC4">
            <w:pPr>
              <w:jc w:val="center"/>
              <w:rPr>
                <w:highlight w:val="yellow"/>
              </w:rPr>
            </w:pPr>
          </w:p>
        </w:tc>
      </w:tr>
    </w:tbl>
    <w:p w14:paraId="17F6E962" w14:textId="77777777" w:rsidR="00AD2C59" w:rsidRDefault="00AD2C59" w:rsidP="00AD2C59">
      <w:pPr>
        <w:rPr>
          <w:sz w:val="8"/>
        </w:rPr>
      </w:pPr>
    </w:p>
    <w:p w14:paraId="76640C1F" w14:textId="77777777" w:rsidR="00836049" w:rsidRDefault="00836049">
      <w:pPr>
        <w:rPr>
          <w:sz w:val="4"/>
        </w:rPr>
      </w:pPr>
    </w:p>
    <w:p w14:paraId="7731F1F3" w14:textId="77777777" w:rsidR="006E04A6" w:rsidRDefault="006E04A6">
      <w:pPr>
        <w:rPr>
          <w:sz w:val="4"/>
        </w:rPr>
      </w:pPr>
    </w:p>
    <w:p w14:paraId="521BFEAC" w14:textId="77777777" w:rsidR="006E04A6" w:rsidRDefault="006E04A6">
      <w:pPr>
        <w:rPr>
          <w:sz w:val="4"/>
        </w:rPr>
      </w:pPr>
    </w:p>
    <w:p w14:paraId="1705EF05" w14:textId="77777777" w:rsidR="006E04A6" w:rsidRDefault="006E04A6">
      <w:pPr>
        <w:rPr>
          <w:sz w:val="4"/>
        </w:rPr>
      </w:pPr>
    </w:p>
    <w:p w14:paraId="59AF40D2" w14:textId="77777777" w:rsidR="006E04A6" w:rsidRDefault="006E04A6">
      <w:pPr>
        <w:rPr>
          <w:sz w:val="4"/>
        </w:rPr>
      </w:pPr>
    </w:p>
    <w:p w14:paraId="3356A65C" w14:textId="77777777" w:rsidR="006E04A6" w:rsidRDefault="006E04A6">
      <w:pPr>
        <w:rPr>
          <w:sz w:val="4"/>
        </w:rPr>
      </w:pPr>
    </w:p>
    <w:p w14:paraId="1E38EABF" w14:textId="77777777" w:rsidR="006E04A6" w:rsidRDefault="006E04A6">
      <w:pPr>
        <w:rPr>
          <w:sz w:val="4"/>
        </w:rPr>
      </w:pPr>
    </w:p>
    <w:p w14:paraId="08925444" w14:textId="77777777" w:rsidR="006E04A6" w:rsidRPr="006E04A6" w:rsidRDefault="006E04A6">
      <w:pPr>
        <w:rPr>
          <w:sz w:val="4"/>
        </w:rPr>
      </w:pPr>
    </w:p>
    <w:p w14:paraId="70B774FD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2</w:t>
      </w:r>
      <w:r>
        <w:rPr>
          <w:b/>
        </w:rPr>
        <w:br/>
      </w:r>
    </w:p>
    <w:p w14:paraId="49100845" w14:textId="77777777" w:rsidR="00836049" w:rsidRDefault="00836049">
      <w:pPr>
        <w:rPr>
          <w:sz w:val="2"/>
        </w:rPr>
      </w:pPr>
    </w:p>
    <w:p w14:paraId="071A0A60" w14:textId="77777777" w:rsidR="006E04A6" w:rsidRPr="00B66B38" w:rsidRDefault="006E04A6" w:rsidP="006E04A6">
      <w:r w:rsidRPr="00B66B38">
        <w:t>Аргон помещают в открытый сверху сосуд под лёгкий подвижный поршень и начинают охлаждать. Давление воздуха, окружающего сосуд, равно 10</w:t>
      </w:r>
      <w:r w:rsidRPr="00B66B38">
        <w:rPr>
          <w:vertAlign w:val="superscript"/>
        </w:rPr>
        <w:t>5</w:t>
      </w:r>
      <w:r w:rsidRPr="00B66B38">
        <w:t xml:space="preserve"> Па. Начальный объём газа 9 л, начальная температура 450 К. Масса газа в сосуде остаётся неизменной. Трением между поршнем и стенками сосуда пренебречь.</w:t>
      </w:r>
    </w:p>
    <w:p w14:paraId="0D0CA70C" w14:textId="77777777" w:rsidR="006E04A6" w:rsidRPr="00B66B38" w:rsidRDefault="006E04A6" w:rsidP="006E04A6">
      <w:r w:rsidRPr="00B66B38">
        <w:t xml:space="preserve">Установите соответствие между физическими величинами, характеризующими аргон, и формулами, выражающими их зависимость от абсолютной температуры </w:t>
      </w:r>
      <w:r w:rsidRPr="00B66B38">
        <w:rPr>
          <w:i/>
        </w:rPr>
        <w:t xml:space="preserve">T </w:t>
      </w:r>
      <w:r w:rsidRPr="00B66B38">
        <w:t>газа в условиях данной задачи.</w:t>
      </w:r>
    </w:p>
    <w:p w14:paraId="3971243E" w14:textId="77777777" w:rsidR="006E04A6" w:rsidRDefault="006E04A6" w:rsidP="006E04A6">
      <w:r w:rsidRPr="00B66B38">
        <w:t xml:space="preserve">К каждой позиции первого столбца подберите соответствующую позицию </w:t>
      </w:r>
      <w:r w:rsidRPr="00B66B38">
        <w:br/>
        <w:t>из второго столбца и запишите в таблицу выбранные цифры под соответствующими буквами.</w:t>
      </w:r>
    </w:p>
    <w:p w14:paraId="448830CB" w14:textId="77777777" w:rsidR="006E04A6" w:rsidRPr="00B66B38" w:rsidRDefault="006E04A6" w:rsidP="006E04A6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96"/>
        <w:gridCol w:w="194"/>
        <w:gridCol w:w="3664"/>
      </w:tblGrid>
      <w:tr w:rsidR="006E04A6" w:rsidRPr="00B66B38" w14:paraId="36E2C55B" w14:textId="77777777" w:rsidTr="00E90DC4">
        <w:tc>
          <w:tcPr>
            <w:tcW w:w="5496" w:type="dxa"/>
            <w:shd w:val="clear" w:color="auto" w:fill="auto"/>
          </w:tcPr>
          <w:p w14:paraId="37C4C685" w14:textId="77777777" w:rsidR="006E04A6" w:rsidRPr="00B66B38" w:rsidRDefault="006E04A6" w:rsidP="00E90DC4">
            <w:pPr>
              <w:jc w:val="center"/>
            </w:pPr>
            <w:r w:rsidRPr="00B66B38">
              <w:t>ФИЗИЧЕСКИЕ ВЕЛИЧИНЫ</w:t>
            </w:r>
          </w:p>
        </w:tc>
        <w:tc>
          <w:tcPr>
            <w:tcW w:w="194" w:type="dxa"/>
            <w:shd w:val="clear" w:color="auto" w:fill="auto"/>
          </w:tcPr>
          <w:p w14:paraId="1300AFF0" w14:textId="77777777" w:rsidR="006E04A6" w:rsidRPr="00B66B38" w:rsidRDefault="006E04A6" w:rsidP="00E90DC4">
            <w:pPr>
              <w:jc w:val="center"/>
            </w:pPr>
          </w:p>
        </w:tc>
        <w:tc>
          <w:tcPr>
            <w:tcW w:w="3664" w:type="dxa"/>
            <w:shd w:val="clear" w:color="auto" w:fill="auto"/>
          </w:tcPr>
          <w:p w14:paraId="1C6A58F1" w14:textId="77777777" w:rsidR="006E04A6" w:rsidRPr="00B66B38" w:rsidRDefault="006E04A6" w:rsidP="00E90DC4">
            <w:pPr>
              <w:jc w:val="center"/>
            </w:pPr>
            <w:r w:rsidRPr="00B66B38">
              <w:t>ФОРМУЛЫ</w:t>
            </w:r>
          </w:p>
        </w:tc>
      </w:tr>
      <w:tr w:rsidR="006E04A6" w:rsidRPr="00B66B38" w14:paraId="6D09B5A1" w14:textId="77777777" w:rsidTr="00E90DC4">
        <w:tc>
          <w:tcPr>
            <w:tcW w:w="5496" w:type="dxa"/>
            <w:shd w:val="clear" w:color="auto" w:fill="auto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6E04A6" w:rsidRPr="00B66B38" w14:paraId="40FE521A" w14:textId="77777777" w:rsidTr="006E04A6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34BA098E" w14:textId="77777777" w:rsidR="006E04A6" w:rsidRPr="00B66B38" w:rsidRDefault="006E04A6" w:rsidP="006E04A6">
                  <w:pPr>
                    <w:jc w:val="left"/>
                  </w:pPr>
                </w:p>
                <w:p w14:paraId="600D49BA" w14:textId="77777777" w:rsidR="006E04A6" w:rsidRPr="00B66B38" w:rsidRDefault="006E04A6" w:rsidP="006E04A6">
                  <w:pPr>
                    <w:jc w:val="left"/>
                  </w:pPr>
                  <w:r w:rsidRPr="00B66B38">
                    <w:t>А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14:paraId="78D246CC" w14:textId="77777777" w:rsidR="006E04A6" w:rsidRPr="00B66B38" w:rsidRDefault="006E04A6" w:rsidP="006E04A6">
                  <w:pPr>
                    <w:jc w:val="left"/>
                  </w:pPr>
                </w:p>
                <w:p w14:paraId="35F30555" w14:textId="77777777" w:rsidR="006E04A6" w:rsidRPr="00B66B38" w:rsidRDefault="006E04A6" w:rsidP="006E04A6">
                  <w:pPr>
                    <w:jc w:val="left"/>
                  </w:pPr>
                  <w:r w:rsidRPr="00B66B38">
                    <w:t xml:space="preserve">объём газа </w:t>
                  </w:r>
                  <w:r w:rsidRPr="00B66B38">
                    <w:object w:dxaOrig="699" w:dyaOrig="420" w14:anchorId="387FF82B">
                      <v:shape id="_x0000_i1035" type="#_x0000_t75" style="width:34.65pt;height:22.65pt" o:ole="">
                        <v:imagedata r:id="rId33" o:title=""/>
                      </v:shape>
                      <o:OLEObject Type="Embed" ProgID="Equation.DSMT4" ShapeID="_x0000_i1035" DrawAspect="Content" ObjectID="_1459623690" r:id="rId34"/>
                    </w:object>
                  </w:r>
                </w:p>
                <w:p w14:paraId="47206638" w14:textId="77777777" w:rsidR="006E04A6" w:rsidRPr="00B66B38" w:rsidRDefault="006E04A6" w:rsidP="006E04A6">
                  <w:pPr>
                    <w:jc w:val="left"/>
                  </w:pPr>
                </w:p>
              </w:tc>
            </w:tr>
            <w:tr w:rsidR="006E04A6" w:rsidRPr="00B66B38" w14:paraId="573BA620" w14:textId="77777777" w:rsidTr="006E04A6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77A08E87" w14:textId="77777777" w:rsidR="006E04A6" w:rsidRPr="00B66B38" w:rsidRDefault="006E04A6" w:rsidP="006E04A6">
                  <w:pPr>
                    <w:jc w:val="left"/>
                  </w:pPr>
                </w:p>
                <w:p w14:paraId="6588BE23" w14:textId="77777777" w:rsidR="006E04A6" w:rsidRPr="00B66B38" w:rsidRDefault="006E04A6" w:rsidP="006E04A6">
                  <w:pPr>
                    <w:jc w:val="left"/>
                  </w:pPr>
                  <w:r w:rsidRPr="00B66B38">
                    <w:t>Б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14:paraId="49F33089" w14:textId="77777777" w:rsidR="006E04A6" w:rsidRPr="00B66B38" w:rsidRDefault="006E04A6" w:rsidP="006E04A6">
                  <w:pPr>
                    <w:jc w:val="left"/>
                  </w:pPr>
                  <w:r w:rsidRPr="00B66B38">
                    <w:t xml:space="preserve">внутренняя энергия газа </w:t>
                  </w:r>
                  <w:r w:rsidRPr="00B66B38">
                    <w:object w:dxaOrig="740" w:dyaOrig="420" w14:anchorId="20604A10">
                      <v:shape id="_x0000_i1036" type="#_x0000_t75" style="width:37.35pt;height:22.65pt" o:ole="">
                        <v:imagedata r:id="rId35" o:title=""/>
                      </v:shape>
                      <o:OLEObject Type="Embed" ProgID="Equation.DSMT4" ShapeID="_x0000_i1036" DrawAspect="Content" ObjectID="_1459623691" r:id="rId36"/>
                    </w:object>
                  </w:r>
                </w:p>
                <w:p w14:paraId="1199E039" w14:textId="77777777" w:rsidR="006E04A6" w:rsidRPr="00B66B38" w:rsidRDefault="006E04A6" w:rsidP="006E04A6">
                  <w:pPr>
                    <w:jc w:val="left"/>
                  </w:pPr>
                </w:p>
              </w:tc>
            </w:tr>
          </w:tbl>
          <w:p w14:paraId="2660F50A" w14:textId="77777777" w:rsidR="006E04A6" w:rsidRPr="00B66B38" w:rsidRDefault="006E04A6" w:rsidP="00E90DC4"/>
        </w:tc>
        <w:tc>
          <w:tcPr>
            <w:tcW w:w="194" w:type="dxa"/>
            <w:shd w:val="clear" w:color="auto" w:fill="auto"/>
          </w:tcPr>
          <w:p w14:paraId="70A54B2F" w14:textId="77777777" w:rsidR="006E04A6" w:rsidRPr="00B66B38" w:rsidRDefault="006E04A6" w:rsidP="00E90DC4"/>
        </w:tc>
        <w:tc>
          <w:tcPr>
            <w:tcW w:w="3664" w:type="dxa"/>
            <w:shd w:val="clear" w:color="auto" w:fill="auto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6E04A6" w:rsidRPr="00B66B38" w14:paraId="55075E57" w14:textId="77777777" w:rsidTr="00E90DC4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10424004" w14:textId="77777777" w:rsidR="006E04A6" w:rsidRPr="00B66B38" w:rsidRDefault="006E04A6" w:rsidP="00E90DC4">
                  <w:r w:rsidRPr="00B66B38">
                    <w:t>1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14:paraId="589E8955" w14:textId="77777777" w:rsidR="006E04A6" w:rsidRPr="00B66B38" w:rsidRDefault="006E04A6" w:rsidP="00E90DC4">
                  <w:r w:rsidRPr="00B66B38">
                    <w:object w:dxaOrig="480" w:dyaOrig="340" w14:anchorId="29060362">
                      <v:shape id="_x0000_i1037" type="#_x0000_t75" style="width:23.35pt;height:17.35pt" o:ole="">
                        <v:imagedata r:id="rId37" o:title=""/>
                      </v:shape>
                      <o:OLEObject Type="Embed" ProgID="Equation.DSMT4" ShapeID="_x0000_i1037" DrawAspect="Content" ObjectID="_1459623692" r:id="rId38"/>
                    </w:object>
                  </w:r>
                  <w:r w:rsidRPr="00B66B38">
                    <w:t xml:space="preserve"> </w:t>
                  </w:r>
                  <w:r w:rsidRPr="00B66B38">
                    <w:object w:dxaOrig="1140" w:dyaOrig="700" w14:anchorId="66BC8996">
                      <v:shape id="_x0000_i1038" type="#_x0000_t75" style="width:57.35pt;height:34.65pt" o:ole="">
                        <v:imagedata r:id="rId39" o:title=""/>
                      </v:shape>
                      <o:OLEObject Type="Embed" ProgID="Equation.DSMT4" ShapeID="_x0000_i1038" DrawAspect="Content" ObjectID="_1459623693" r:id="rId40"/>
                    </w:object>
                  </w:r>
                </w:p>
              </w:tc>
            </w:tr>
            <w:tr w:rsidR="006E04A6" w:rsidRPr="00B66B38" w14:paraId="6B10BD4A" w14:textId="77777777" w:rsidTr="00E90DC4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16BB0EFE" w14:textId="77777777" w:rsidR="006E04A6" w:rsidRPr="00B66B38" w:rsidRDefault="006E04A6" w:rsidP="00E90DC4">
                  <w:r w:rsidRPr="00B66B38">
                    <w:t>2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14:paraId="213AE285" w14:textId="77777777" w:rsidR="006E04A6" w:rsidRPr="00B66B38" w:rsidRDefault="006E04A6" w:rsidP="00E90DC4">
                  <w:r w:rsidRPr="00B66B38">
                    <w:object w:dxaOrig="380" w:dyaOrig="700" w14:anchorId="69F7282A">
                      <v:shape id="_x0000_i1039" type="#_x0000_t75" style="width:18.65pt;height:34.65pt" o:ole="">
                        <v:imagedata r:id="rId41" o:title=""/>
                      </v:shape>
                      <o:OLEObject Type="Embed" ProgID="Equation.DSMT4" ShapeID="_x0000_i1039" DrawAspect="Content" ObjectID="_1459623694" r:id="rId42"/>
                    </w:object>
                  </w:r>
                  <w:r w:rsidRPr="00B66B38">
                    <w:t xml:space="preserve"> </w:t>
                  </w:r>
                  <w:r w:rsidRPr="00B66B38">
                    <w:object w:dxaOrig="1719" w:dyaOrig="420" w14:anchorId="49CCC9F2">
                      <v:shape id="_x0000_i1040" type="#_x0000_t75" style="width:85.35pt;height:22.65pt" o:ole="">
                        <v:imagedata r:id="rId43" o:title=""/>
                      </v:shape>
                      <o:OLEObject Type="Embed" ProgID="Equation.DSMT4" ShapeID="_x0000_i1040" DrawAspect="Content" ObjectID="_1459623695" r:id="rId44"/>
                    </w:object>
                  </w:r>
                </w:p>
              </w:tc>
            </w:tr>
            <w:tr w:rsidR="006E04A6" w:rsidRPr="00B66B38" w14:paraId="0E848271" w14:textId="77777777" w:rsidTr="00E90DC4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7C3AA9D4" w14:textId="77777777" w:rsidR="006E04A6" w:rsidRPr="00B66B38" w:rsidRDefault="006E04A6" w:rsidP="00E90DC4">
                  <w:r w:rsidRPr="00B66B38">
                    <w:t>3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14:paraId="71922439" w14:textId="77777777" w:rsidR="006E04A6" w:rsidRPr="00B66B38" w:rsidRDefault="006E04A6" w:rsidP="00E90DC4">
                  <w:r w:rsidRPr="00B66B38">
                    <w:object w:dxaOrig="480" w:dyaOrig="340" w14:anchorId="506C17F6">
                      <v:shape id="_x0000_i1041" type="#_x0000_t75" style="width:23.35pt;height:17.35pt" o:ole="">
                        <v:imagedata r:id="rId45" o:title=""/>
                      </v:shape>
                      <o:OLEObject Type="Embed" ProgID="Equation.DSMT4" ShapeID="_x0000_i1041" DrawAspect="Content" ObjectID="_1459623696" r:id="rId46"/>
                    </w:object>
                  </w:r>
                  <w:r w:rsidRPr="00B66B38">
                    <w:t xml:space="preserve"> </w:t>
                  </w:r>
                  <w:r w:rsidRPr="00B66B38">
                    <w:object w:dxaOrig="1620" w:dyaOrig="740" w14:anchorId="5DE02A68">
                      <v:shape id="_x0000_i1042" type="#_x0000_t75" style="width:81.35pt;height:37.35pt" o:ole="">
                        <v:imagedata r:id="rId47" o:title=""/>
                      </v:shape>
                      <o:OLEObject Type="Embed" ProgID="Equation.DSMT4" ShapeID="_x0000_i1042" DrawAspect="Content" ObjectID="_1459623697" r:id="rId48"/>
                    </w:object>
                  </w:r>
                </w:p>
              </w:tc>
            </w:tr>
            <w:tr w:rsidR="006E04A6" w:rsidRPr="00B66B38" w14:paraId="29F4BAFE" w14:textId="77777777" w:rsidTr="00E90DC4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14:paraId="0C8CD38A" w14:textId="77777777" w:rsidR="006E04A6" w:rsidRPr="00B66B38" w:rsidRDefault="006E04A6" w:rsidP="00E90DC4">
                  <w:r w:rsidRPr="00B66B38">
                    <w:t>4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14:paraId="119C083D" w14:textId="77777777" w:rsidR="006E04A6" w:rsidRPr="00B66B38" w:rsidRDefault="006E04A6" w:rsidP="00E90DC4">
                  <w:r w:rsidRPr="00B66B38">
                    <w:object w:dxaOrig="440" w:dyaOrig="340" w14:anchorId="7BC7C326">
                      <v:shape id="_x0000_i1043" type="#_x0000_t75" style="width:22.65pt;height:17.35pt" o:ole="">
                        <v:imagedata r:id="rId49" o:title=""/>
                      </v:shape>
                      <o:OLEObject Type="Embed" ProgID="Equation.DSMT4" ShapeID="_x0000_i1043" DrawAspect="Content" ObjectID="_1459623698" r:id="rId50"/>
                    </w:object>
                  </w:r>
                  <w:r w:rsidRPr="00B66B38">
                    <w:t> </w:t>
                  </w:r>
                  <w:r w:rsidRPr="00B66B38">
                    <w:object w:dxaOrig="1259" w:dyaOrig="700" w14:anchorId="3996942C">
                      <v:shape id="_x0000_i1044" type="#_x0000_t75" style="width:63.35pt;height:34.65pt" o:ole="">
                        <v:imagedata r:id="rId51" o:title=""/>
                      </v:shape>
                      <o:OLEObject Type="Embed" ProgID="Equation.DSMT4" ShapeID="_x0000_i1044" DrawAspect="Content" ObjectID="_1459623699" r:id="rId52"/>
                    </w:object>
                  </w:r>
                </w:p>
              </w:tc>
            </w:tr>
          </w:tbl>
          <w:p w14:paraId="2CB669E8" w14:textId="77777777" w:rsidR="006E04A6" w:rsidRPr="00B66B38" w:rsidRDefault="006E04A6" w:rsidP="00E90DC4"/>
        </w:tc>
      </w:tr>
    </w:tbl>
    <w:p w14:paraId="2889E537" w14:textId="77777777" w:rsidR="006E04A6" w:rsidRPr="00B66B38" w:rsidRDefault="006E04A6" w:rsidP="006E04A6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6E04A6" w:rsidRPr="00B66B38" w14:paraId="1773F1F4" w14:textId="77777777" w:rsidTr="00E90DC4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D2B2F0B" w14:textId="77777777" w:rsidR="006E04A6" w:rsidRPr="00B66B38" w:rsidRDefault="006E04A6" w:rsidP="00E90DC4">
            <w:r w:rsidRPr="00B66B38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CB89E74" w14:textId="77777777" w:rsidR="006E04A6" w:rsidRPr="00B66B38" w:rsidRDefault="006E04A6" w:rsidP="00E90DC4">
            <w:pPr>
              <w:jc w:val="center"/>
            </w:pPr>
            <w:r w:rsidRPr="00B66B38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1A3795F" w14:textId="77777777" w:rsidR="006E04A6" w:rsidRPr="00B66B38" w:rsidRDefault="006E04A6" w:rsidP="00E90DC4">
            <w:pPr>
              <w:jc w:val="center"/>
            </w:pPr>
            <w:r w:rsidRPr="00B66B38">
              <w:t>Б</w:t>
            </w:r>
          </w:p>
        </w:tc>
      </w:tr>
      <w:tr w:rsidR="006E04A6" w:rsidRPr="00B66B38" w14:paraId="37E59716" w14:textId="77777777" w:rsidTr="00E90DC4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14:paraId="5615D935" w14:textId="77777777" w:rsidR="006E04A6" w:rsidRPr="00B66B38" w:rsidRDefault="006E04A6" w:rsidP="00E90DC4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3AAF9B" w14:textId="77777777" w:rsidR="006E04A6" w:rsidRPr="00B66B38" w:rsidRDefault="006E04A6" w:rsidP="00E90DC4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6F8F9F" w14:textId="77777777" w:rsidR="006E04A6" w:rsidRPr="00B66B38" w:rsidRDefault="006E04A6" w:rsidP="00E90DC4">
            <w:pPr>
              <w:jc w:val="center"/>
            </w:pPr>
          </w:p>
        </w:tc>
      </w:tr>
    </w:tbl>
    <w:p w14:paraId="7DE1F60A" w14:textId="77777777" w:rsidR="00153EF5" w:rsidRPr="00153EF5" w:rsidRDefault="00153EF5" w:rsidP="00153EF5">
      <w:pPr>
        <w:rPr>
          <w:sz w:val="2"/>
        </w:rPr>
      </w:pPr>
    </w:p>
    <w:p w14:paraId="60A8CFAC" w14:textId="77777777" w:rsidR="00836049" w:rsidRPr="00153EF5" w:rsidRDefault="00836049">
      <w:pPr>
        <w:rPr>
          <w:sz w:val="2"/>
        </w:rPr>
      </w:pPr>
    </w:p>
    <w:p w14:paraId="4733E502" w14:textId="77777777" w:rsidR="00836049" w:rsidRDefault="00836049">
      <w:pPr>
        <w:keepNext/>
        <w:rPr>
          <w:b/>
          <w:sz w:val="8"/>
        </w:rPr>
      </w:pPr>
    </w:p>
    <w:p w14:paraId="2CE54A4E" w14:textId="77777777" w:rsidR="00836049" w:rsidRDefault="00836049"/>
    <w:p w14:paraId="73605E3C" w14:textId="77777777" w:rsidR="00836049" w:rsidRDefault="00836049">
      <w:pPr>
        <w:rPr>
          <w:sz w:val="4"/>
          <w:lang w:val="en-US"/>
        </w:rPr>
      </w:pPr>
    </w:p>
    <w:p w14:paraId="530C2413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3</w:t>
      </w:r>
      <w:r>
        <w:rPr>
          <w:b/>
        </w:rPr>
        <w:br/>
      </w:r>
    </w:p>
    <w:p w14:paraId="13D0C58C" w14:textId="77777777" w:rsidR="00836049" w:rsidRDefault="00836049">
      <w:pPr>
        <w:rPr>
          <w:sz w:val="2"/>
        </w:rPr>
      </w:pPr>
    </w:p>
    <w:p w14:paraId="4B373AC4" w14:textId="77777777" w:rsidR="00152B59" w:rsidRDefault="00152B59" w:rsidP="00152B59">
      <w:pPr>
        <w:rPr>
          <w:sz w:val="8"/>
        </w:rPr>
      </w:pPr>
    </w:p>
    <w:p w14:paraId="20D63FCE" w14:textId="77777777" w:rsidR="00152B59" w:rsidRPr="00A2665E" w:rsidRDefault="00152B59" w:rsidP="00152B59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1351" w:type="pct"/>
        <w:jc w:val="right"/>
        <w:tblLook w:val="01E0" w:firstRow="1" w:lastRow="1" w:firstColumn="1" w:lastColumn="1" w:noHBand="0" w:noVBand="0"/>
      </w:tblPr>
      <w:tblGrid>
        <w:gridCol w:w="2616"/>
      </w:tblGrid>
      <w:tr w:rsidR="00152B59" w:rsidRPr="008E4DA1" w14:paraId="6A6F8BE9" w14:textId="77777777" w:rsidTr="00B11848">
        <w:trPr>
          <w:jc w:val="right"/>
        </w:trPr>
        <w:tc>
          <w:tcPr>
            <w:tcW w:w="0" w:type="auto"/>
          </w:tcPr>
          <w:p w14:paraId="565A8A11" w14:textId="77777777" w:rsidR="00152B59" w:rsidRPr="008E4DA1" w:rsidRDefault="006B5740" w:rsidP="00B11848">
            <w:r>
              <w:rPr>
                <w:noProof/>
                <w:lang w:val="en-US"/>
              </w:rPr>
              <w:drawing>
                <wp:inline distT="0" distB="0" distL="0" distR="0" wp14:anchorId="60BF3021" wp14:editId="21A63B28">
                  <wp:extent cx="1497965" cy="1387475"/>
                  <wp:effectExtent l="19050" t="0" r="6985" b="0"/>
                  <wp:docPr id="16" name="Рисунок 16" descr="1426_А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1426_А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7965" cy="13874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4574C66" w14:textId="77777777" w:rsidR="00152B59" w:rsidRPr="00A2665E" w:rsidRDefault="00152B59" w:rsidP="00152B59">
      <w:pPr>
        <w:rPr>
          <w:sz w:val="2"/>
        </w:rPr>
      </w:pPr>
      <w:r w:rsidRPr="008E4DA1">
        <w:t>Квадратная проволочная рамка расположена в однородном магнитном поле так, как показано на рисунке. Направление тока в рамке показано стрелками. Как направлена</w:t>
      </w:r>
      <w:r>
        <w:t xml:space="preserve"> относительно рисунка</w:t>
      </w:r>
      <w:r w:rsidRPr="008E4DA1">
        <w:t xml:space="preserve"> (</w:t>
      </w:r>
      <w:r w:rsidRPr="008E4DA1">
        <w:rPr>
          <w:b/>
          <w:i/>
        </w:rPr>
        <w:t>вправо, влево, вверх, вниз</w:t>
      </w:r>
      <w:r>
        <w:rPr>
          <w:b/>
          <w:i/>
        </w:rPr>
        <w:t>,</w:t>
      </w:r>
      <w:r w:rsidRPr="008E4DA1">
        <w:rPr>
          <w:b/>
          <w:i/>
        </w:rPr>
        <w:t xml:space="preserve"> к наблюдателю, </w:t>
      </w:r>
      <w:r>
        <w:rPr>
          <w:b/>
          <w:i/>
        </w:rPr>
        <w:br/>
      </w:r>
      <w:r w:rsidRPr="008E4DA1">
        <w:rPr>
          <w:b/>
          <w:i/>
        </w:rPr>
        <w:t>от наблюдателя</w:t>
      </w:r>
      <w:r w:rsidRPr="008E4DA1">
        <w:t xml:space="preserve">) сила, действующая на сторону </w:t>
      </w:r>
      <w:proofErr w:type="spellStart"/>
      <w:r w:rsidRPr="008E4DA1">
        <w:rPr>
          <w:i/>
        </w:rPr>
        <w:t>аb</w:t>
      </w:r>
      <w:proofErr w:type="spellEnd"/>
      <w:r w:rsidRPr="008E4DA1">
        <w:t xml:space="preserve"> рамки со стороны внешнего магнитного поля </w:t>
      </w:r>
      <w:r w:rsidRPr="008E4DA1">
        <w:rPr>
          <w:position w:val="-4"/>
        </w:rPr>
        <w:object w:dxaOrig="260" w:dyaOrig="360" w14:anchorId="013826DB">
          <v:shape id="_x0000_i1045" type="#_x0000_t75" style="width:12.65pt;height:18.65pt" o:ole="">
            <v:imagedata r:id="rId54" o:title=""/>
          </v:shape>
          <o:OLEObject Type="Embed" ProgID="Equation.DSMT4" ShapeID="_x0000_i1045" DrawAspect="Content" ObjectID="_1459623700" r:id="rId55"/>
        </w:object>
      </w:r>
      <w:r w:rsidRPr="008E4DA1">
        <w:t xml:space="preserve">? </w:t>
      </w:r>
      <w:r w:rsidRPr="008E4DA1">
        <w:rPr>
          <w:i/>
        </w:rPr>
        <w:t>Ответ запишите словом (словами)</w:t>
      </w:r>
      <w:r w:rsidRPr="008E4DA1">
        <w:t>.</w:t>
      </w:r>
    </w:p>
    <w:p w14:paraId="341ACE54" w14:textId="77777777" w:rsidR="00152B59" w:rsidRPr="00A2665E" w:rsidRDefault="00152B59" w:rsidP="00152B59">
      <w:pPr>
        <w:rPr>
          <w:sz w:val="2"/>
        </w:rPr>
      </w:pPr>
    </w:p>
    <w:p w14:paraId="036A4E3A" w14:textId="77777777" w:rsidR="00152B59" w:rsidRDefault="00152B59" w:rsidP="00152B59">
      <w:pPr>
        <w:keepNext/>
        <w:rPr>
          <w:b/>
          <w:sz w:val="8"/>
        </w:rPr>
      </w:pPr>
    </w:p>
    <w:p w14:paraId="2047B527" w14:textId="77777777" w:rsidR="00152B59" w:rsidRDefault="00152B59" w:rsidP="00152B59">
      <w:pPr>
        <w:rPr>
          <w:sz w:val="20"/>
          <w:szCs w:val="20"/>
        </w:rPr>
      </w:pPr>
    </w:p>
    <w:p w14:paraId="79FD67D7" w14:textId="77777777" w:rsidR="00152B59" w:rsidRDefault="00152B59" w:rsidP="00152B59">
      <w:r>
        <w:t>Ответ: ___________________________.</w:t>
      </w:r>
    </w:p>
    <w:p w14:paraId="098598AC" w14:textId="77777777" w:rsidR="00836049" w:rsidRDefault="00836049"/>
    <w:p w14:paraId="653EB1CF" w14:textId="77777777" w:rsidR="00836049" w:rsidRPr="00153EF5" w:rsidRDefault="006B5740">
      <w:pPr>
        <w:rPr>
          <w:sz w:val="4"/>
        </w:rPr>
      </w:pPr>
      <w:r>
        <w:rPr>
          <w:sz w:val="4"/>
        </w:rPr>
        <w:br w:type="page"/>
      </w:r>
    </w:p>
    <w:p w14:paraId="31383C4D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14</w:t>
      </w:r>
      <w:r>
        <w:rPr>
          <w:b/>
        </w:rPr>
        <w:br/>
      </w:r>
    </w:p>
    <w:p w14:paraId="556E113D" w14:textId="77777777" w:rsidR="00836049" w:rsidRDefault="00836049">
      <w:pPr>
        <w:rPr>
          <w:sz w:val="2"/>
        </w:rPr>
      </w:pPr>
    </w:p>
    <w:p w14:paraId="7A9844FF" w14:textId="77777777" w:rsidR="00836049" w:rsidRDefault="00836049">
      <w:pPr>
        <w:rPr>
          <w:sz w:val="8"/>
        </w:rPr>
      </w:pPr>
    </w:p>
    <w:p w14:paraId="3E9BE3CC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7D7ED801" w14:textId="77777777" w:rsidR="0077605B" w:rsidRPr="0077605B" w:rsidRDefault="0077605B" w:rsidP="0077605B">
      <w:pPr>
        <w:rPr>
          <w:sz w:val="4"/>
          <w:szCs w:val="4"/>
        </w:rPr>
      </w:pPr>
    </w:p>
    <w:p w14:paraId="0631A8D6" w14:textId="77777777" w:rsidR="0077605B" w:rsidRPr="0077605B" w:rsidRDefault="00201D37" w:rsidP="0077605B">
      <w:pPr>
        <w:spacing w:line="20" w:lineRule="auto"/>
        <w:rPr>
          <w:sz w:val="2"/>
          <w:szCs w:val="20"/>
        </w:rPr>
      </w:pPr>
      <w:r w:rsidRPr="0077605B">
        <w:fldChar w:fldCharType="begin"/>
      </w:r>
      <w:r w:rsidR="0077605B" w:rsidRPr="0077605B">
        <w:instrText xml:space="preserve"> INCLUDETEXT "http://192.168.16.2/docs/2B9C9372D6C8B8CB4CAD85897CBFA571/questions/117620/source845.xml?type=xs3qst&amp;guid=2F1C46DA2F88BD254A6E231BF6B12EE0" \c XML </w:instrText>
      </w:r>
      <w:r w:rsidRPr="0077605B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225"/>
      </w:tblGrid>
      <w:tr w:rsidR="0077605B" w:rsidRPr="0077605B" w14:paraId="7BB8C4BD" w14:textId="77777777" w:rsidTr="00842825">
        <w:trPr>
          <w:jc w:val="right"/>
        </w:trPr>
        <w:tc>
          <w:tcPr>
            <w:tcW w:w="0" w:type="auto"/>
            <w:shd w:val="clear" w:color="auto" w:fill="auto"/>
          </w:tcPr>
          <w:p w14:paraId="3A26C0A1" w14:textId="77777777" w:rsidR="0077605B" w:rsidRPr="0077605B" w:rsidRDefault="006B5740" w:rsidP="0077605B">
            <w:pPr>
              <w:widowControl w:val="0"/>
            </w:pPr>
            <w:r>
              <w:rPr>
                <w:noProof/>
                <w:lang w:val="en-US"/>
              </w:rPr>
              <w:drawing>
                <wp:inline distT="0" distB="0" distL="0" distR="0" wp14:anchorId="6237514F" wp14:editId="7F3734EA">
                  <wp:extent cx="1891665" cy="1607820"/>
                  <wp:effectExtent l="19050" t="0" r="0" b="0"/>
                  <wp:docPr id="18" name="Рисунок 18" descr="1451_А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1451_А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1665" cy="1607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A608835" w14:textId="77777777" w:rsidR="0077605B" w:rsidRPr="0077605B" w:rsidRDefault="0077605B" w:rsidP="0077605B">
      <w:pPr>
        <w:rPr>
          <w:sz w:val="2"/>
        </w:rPr>
      </w:pPr>
      <w:r w:rsidRPr="0077605B">
        <w:t>По проводнику течёт постоянный электрически</w:t>
      </w:r>
      <w:r w:rsidR="00E90DC4">
        <w:t>й ток. Значение заряда, прошедш</w:t>
      </w:r>
      <w:r w:rsidRPr="0077605B">
        <w:t>его через поперечное сечение проводника, возрастает с течением времени согласно график</w:t>
      </w:r>
      <w:r w:rsidR="00B1285D">
        <w:t>у, представленному на рисунке. Какова сила тока в проводнике?</w:t>
      </w:r>
    </w:p>
    <w:p w14:paraId="64565BB4" w14:textId="77777777" w:rsidR="0077605B" w:rsidRPr="0077605B" w:rsidRDefault="00201D37" w:rsidP="0077605B">
      <w:pPr>
        <w:rPr>
          <w:sz w:val="2"/>
        </w:rPr>
      </w:pPr>
      <w:r w:rsidRPr="0077605B">
        <w:rPr>
          <w:sz w:val="2"/>
        </w:rPr>
        <w:fldChar w:fldCharType="end"/>
      </w:r>
    </w:p>
    <w:p w14:paraId="6008EB5F" w14:textId="77777777" w:rsidR="0077605B" w:rsidRPr="0077605B" w:rsidRDefault="0077605B" w:rsidP="0077605B">
      <w:pPr>
        <w:keepNext/>
        <w:rPr>
          <w:b/>
          <w:sz w:val="8"/>
        </w:rPr>
      </w:pPr>
    </w:p>
    <w:p w14:paraId="513A7354" w14:textId="77777777" w:rsidR="0077605B" w:rsidRPr="0077605B" w:rsidRDefault="00B1285D" w:rsidP="0077605B">
      <w:pPr>
        <w:jc w:val="left"/>
        <w:rPr>
          <w:sz w:val="24"/>
          <w:szCs w:val="24"/>
        </w:rPr>
      </w:pPr>
      <w:r>
        <w:t>Ответ: _________________</w:t>
      </w:r>
      <w:r w:rsidR="0077605B" w:rsidRPr="0077605B">
        <w:t>_________А.</w:t>
      </w:r>
    </w:p>
    <w:p w14:paraId="4A6732DC" w14:textId="77777777" w:rsidR="00836049" w:rsidRDefault="00836049"/>
    <w:p w14:paraId="7416F77D" w14:textId="77777777" w:rsidR="0077605B" w:rsidRDefault="0077605B"/>
    <w:p w14:paraId="302160E2" w14:textId="77777777" w:rsidR="00836049" w:rsidRPr="00B1285D" w:rsidRDefault="00836049">
      <w:pPr>
        <w:rPr>
          <w:sz w:val="4"/>
        </w:rPr>
      </w:pPr>
    </w:p>
    <w:p w14:paraId="0B8E9C4A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5</w:t>
      </w:r>
      <w:r>
        <w:rPr>
          <w:b/>
        </w:rPr>
        <w:br/>
      </w:r>
    </w:p>
    <w:p w14:paraId="790E82B8" w14:textId="77777777" w:rsidR="00836049" w:rsidRDefault="00836049">
      <w:pPr>
        <w:rPr>
          <w:sz w:val="2"/>
        </w:rPr>
      </w:pPr>
    </w:p>
    <w:p w14:paraId="3CB9C3C1" w14:textId="77777777" w:rsidR="009F00A7" w:rsidRDefault="009F00A7" w:rsidP="009F00A7">
      <w:pPr>
        <w:rPr>
          <w:sz w:val="8"/>
        </w:rPr>
      </w:pPr>
    </w:p>
    <w:p w14:paraId="3D97A725" w14:textId="77777777" w:rsidR="009F00A7" w:rsidRPr="00010880" w:rsidRDefault="009F00A7" w:rsidP="009F00A7">
      <w:pPr>
        <w:spacing w:line="20" w:lineRule="auto"/>
        <w:rPr>
          <w:sz w:val="2"/>
          <w:szCs w:val="20"/>
        </w:rPr>
      </w:pPr>
    </w:p>
    <w:p w14:paraId="7DF3FCB8" w14:textId="77777777" w:rsidR="00BA4BAD" w:rsidRPr="00403882" w:rsidRDefault="00201D37" w:rsidP="00BA4BAD">
      <w:pPr>
        <w:spacing w:line="20" w:lineRule="auto"/>
        <w:rPr>
          <w:sz w:val="2"/>
        </w:rPr>
      </w:pPr>
      <w:r w:rsidRPr="00403882">
        <w:fldChar w:fldCharType="begin"/>
      </w:r>
      <w:r w:rsidR="00BA4BAD">
        <w:instrText xml:space="preserve"> INCLUDETEXT "http://192.168.16.2/docs/2B9C9372D6C8B8CB4CAD85897CBFA571/questions/116936/source630.xml?type=xs3qst&amp;guid=860BF40F0855839244B73AD7957D1723" \c XML </w:instrText>
      </w:r>
      <w:r w:rsidRPr="00403882">
        <w:fldChar w:fldCharType="separate"/>
      </w:r>
    </w:p>
    <w:p w14:paraId="14332D96" w14:textId="77777777" w:rsidR="00BA4BAD" w:rsidRPr="00403882" w:rsidRDefault="00BA4BAD" w:rsidP="00BA4BAD">
      <w:pPr>
        <w:rPr>
          <w:sz w:val="2"/>
        </w:rPr>
      </w:pPr>
      <w:r w:rsidRPr="00A83E4A">
        <w:t xml:space="preserve">За </w:t>
      </w:r>
      <w:r w:rsidRPr="00A83E4A">
        <w:rPr>
          <w:position w:val="-6"/>
        </w:rPr>
        <w:object w:dxaOrig="760" w:dyaOrig="300" w14:anchorId="03F5EBEC">
          <v:shape id="_x0000_i1046" type="#_x0000_t75" style="width:38pt;height:15.35pt" o:ole="">
            <v:imagedata r:id="rId57" o:title=""/>
          </v:shape>
          <o:OLEObject Type="Embed" ProgID="Equation.DSMT4" ShapeID="_x0000_i1046" DrawAspect="Content" ObjectID="_1459623701" r:id="rId58"/>
        </w:object>
      </w:r>
      <w:r w:rsidRPr="00A83E4A">
        <w:t xml:space="preserve"> с магнитный поток, пронизывающий проволочную рамку, равномерно уменьшается от некоторого значения </w:t>
      </w:r>
      <w:r w:rsidRPr="00A83E4A">
        <w:rPr>
          <w:position w:val="-4"/>
        </w:rPr>
        <w:object w:dxaOrig="300" w:dyaOrig="280" w14:anchorId="0C687A67">
          <v:shape id="_x0000_i1047" type="#_x0000_t75" style="width:15.35pt;height:13.35pt" o:ole="">
            <v:imagedata r:id="rId59" o:title=""/>
          </v:shape>
          <o:OLEObject Type="Embed" ProgID="Equation.DSMT4" ShapeID="_x0000_i1047" DrawAspect="Content" ObjectID="_1459623702" r:id="rId60"/>
        </w:object>
      </w:r>
      <w:r w:rsidRPr="00A83E4A">
        <w:t xml:space="preserve"> до нуля. При этом в рамке генерируется ЭДС, равная 2 </w:t>
      </w:r>
      <w:r>
        <w:t>м</w:t>
      </w:r>
      <w:r w:rsidRPr="00A83E4A">
        <w:t xml:space="preserve">В. </w:t>
      </w:r>
      <w:r>
        <w:t xml:space="preserve">Определите </w:t>
      </w:r>
      <w:r w:rsidRPr="00A83E4A">
        <w:t xml:space="preserve">начальный магнитный поток </w:t>
      </w:r>
      <w:r w:rsidRPr="00A83E4A">
        <w:rPr>
          <w:position w:val="-4"/>
        </w:rPr>
        <w:object w:dxaOrig="300" w:dyaOrig="280" w14:anchorId="1F2C87B4">
          <v:shape id="_x0000_i1048" type="#_x0000_t75" style="width:15.35pt;height:13.35pt" o:ole="">
            <v:imagedata r:id="rId61" o:title=""/>
          </v:shape>
          <o:OLEObject Type="Embed" ProgID="Equation.DSMT4" ShapeID="_x0000_i1048" DrawAspect="Content" ObjectID="_1459623703" r:id="rId62"/>
        </w:object>
      </w:r>
      <w:r w:rsidRPr="00A83E4A">
        <w:t xml:space="preserve"> через рам</w:t>
      </w:r>
      <w:r>
        <w:t>ку.</w:t>
      </w:r>
    </w:p>
    <w:p w14:paraId="0A688805" w14:textId="77777777" w:rsidR="00BA4BAD" w:rsidRPr="00403882" w:rsidRDefault="00201D37" w:rsidP="00BA4BAD">
      <w:pPr>
        <w:rPr>
          <w:sz w:val="2"/>
        </w:rPr>
      </w:pPr>
      <w:r w:rsidRPr="00403882">
        <w:rPr>
          <w:sz w:val="2"/>
        </w:rPr>
        <w:fldChar w:fldCharType="end"/>
      </w:r>
    </w:p>
    <w:p w14:paraId="6736E7F4" w14:textId="77777777" w:rsidR="00BA4BAD" w:rsidRDefault="00BA4BAD" w:rsidP="00BA4BAD">
      <w:pPr>
        <w:keepNext/>
        <w:rPr>
          <w:b/>
          <w:sz w:val="8"/>
        </w:rPr>
      </w:pPr>
    </w:p>
    <w:p w14:paraId="406D6810" w14:textId="77777777" w:rsidR="00BA4BAD" w:rsidRDefault="00BA4BAD" w:rsidP="00BA4BAD">
      <w:pPr>
        <w:rPr>
          <w:sz w:val="20"/>
          <w:szCs w:val="20"/>
        </w:rPr>
      </w:pPr>
    </w:p>
    <w:p w14:paraId="403E0148" w14:textId="77777777" w:rsidR="009F00A7" w:rsidRDefault="00BA4BAD" w:rsidP="00BA4BAD">
      <w:r>
        <w:t xml:space="preserve">Ответ: ___________________________ </w:t>
      </w:r>
      <w:proofErr w:type="spellStart"/>
      <w:r>
        <w:t>мВб</w:t>
      </w:r>
      <w:proofErr w:type="spellEnd"/>
      <w:r>
        <w:t>.</w:t>
      </w:r>
    </w:p>
    <w:p w14:paraId="25C40E56" w14:textId="77777777" w:rsidR="00836049" w:rsidRDefault="00836049"/>
    <w:p w14:paraId="6D66B149" w14:textId="77777777" w:rsidR="00BA4BAD" w:rsidRDefault="00BA4BAD" w:rsidP="00BA4BAD"/>
    <w:p w14:paraId="17AC38A1" w14:textId="77777777" w:rsidR="00BA4BAD" w:rsidRDefault="00BA4BAD" w:rsidP="00BA4BAD">
      <w:pPr>
        <w:rPr>
          <w:sz w:val="4"/>
          <w:lang w:val="en-US"/>
        </w:rPr>
      </w:pPr>
    </w:p>
    <w:p w14:paraId="45053CBF" w14:textId="77777777" w:rsidR="00BA4BAD" w:rsidRDefault="00BA4BAD" w:rsidP="00BA4BAD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6</w:t>
      </w:r>
      <w:r>
        <w:rPr>
          <w:b/>
        </w:rPr>
        <w:br/>
      </w:r>
    </w:p>
    <w:p w14:paraId="74F8576E" w14:textId="77777777" w:rsidR="00BA4BAD" w:rsidRDefault="00BA4BAD" w:rsidP="00BA4BAD">
      <w:pPr>
        <w:rPr>
          <w:sz w:val="2"/>
        </w:rPr>
      </w:pPr>
    </w:p>
    <w:p w14:paraId="763F1450" w14:textId="77777777" w:rsidR="00BA4BAD" w:rsidRDefault="00BA4BAD" w:rsidP="00BA4BAD">
      <w:pPr>
        <w:rPr>
          <w:sz w:val="8"/>
        </w:rPr>
      </w:pPr>
    </w:p>
    <w:p w14:paraId="6CFB3CEB" w14:textId="77777777" w:rsidR="00BA4BAD" w:rsidRPr="00153EF5" w:rsidRDefault="00201D37" w:rsidP="00BA4BAD">
      <w:pPr>
        <w:spacing w:line="20" w:lineRule="auto"/>
        <w:rPr>
          <w:sz w:val="2"/>
          <w:szCs w:val="20"/>
        </w:rPr>
      </w:pPr>
      <w:r w:rsidRPr="00153EF5">
        <w:fldChar w:fldCharType="begin"/>
      </w:r>
      <w:r w:rsidR="00BA4BAD">
        <w:instrText xml:space="preserve"> INCLUDETEXT "http://192.168.16.2/docs/2B9C9372D6C8B8CB4CAD85897CBFA571/questions/747AF04ABEB2A4144A36292F208BC5AC/source184.xml?type=xs3qst&amp;guid=747AF04ABEB2A4144A36292F208BC5AC" \c XML </w:instrText>
      </w:r>
      <w:r w:rsidRPr="00153EF5">
        <w:fldChar w:fldCharType="separate"/>
      </w:r>
    </w:p>
    <w:tbl>
      <w:tblPr>
        <w:tblpPr w:leftFromText="180" w:rightFromText="180" w:vertAnchor="text" w:tblpXSpec="right" w:tblpY="1"/>
        <w:tblOverlap w:val="never"/>
        <w:tblW w:w="4892" w:type="dxa"/>
        <w:jc w:val="right"/>
        <w:tblLook w:val="01E0" w:firstRow="1" w:lastRow="1" w:firstColumn="1" w:lastColumn="1" w:noHBand="0" w:noVBand="0"/>
      </w:tblPr>
      <w:tblGrid>
        <w:gridCol w:w="4892"/>
      </w:tblGrid>
      <w:tr w:rsidR="00BA4BAD" w:rsidRPr="00F704D6" w14:paraId="7014E18D" w14:textId="77777777" w:rsidTr="00E90DC4">
        <w:trPr>
          <w:trHeight w:val="2720"/>
          <w:jc w:val="right"/>
        </w:trPr>
        <w:tc>
          <w:tcPr>
            <w:tcW w:w="0" w:type="auto"/>
          </w:tcPr>
          <w:p w14:paraId="7D5CE6F3" w14:textId="77777777" w:rsidR="00BA4BAD" w:rsidRPr="00F704D6" w:rsidRDefault="00156295" w:rsidP="00E90DC4">
            <w:r>
              <w:pict w14:anchorId="70EE383A">
                <v:group id="_x0000_s1043" style="width:233.25pt;height:131.25pt;mso-position-horizontal-relative:char;mso-position-vertical-relative:line" coordorigin="2362,3292" coordsize="5816,3273" editas="canvas">
                  <o:lock v:ext="edit" aspectratio="t"/>
                  <v:shape id="_x0000_s1044" type="#_x0000_t75" style="position:absolute;left:2362;top:3292;width:5816;height:3273" o:preferrelative="f" filled="t">
                    <v:fill o:detectmouseclick="t"/>
                    <v:path o:extrusionok="t" o:connecttype="none"/>
                  </v:shape>
                  <v:shape id="_x0000_s1045" type="#_x0000_t75" style="position:absolute;left:2504;top:3776;width:5537;height:2589">
                    <v:imagedata r:id="rId63" o:title=""/>
                  </v:shape>
                  <w10:wrap type="none"/>
                  <w10:anchorlock/>
                </v:group>
                <o:OLEObject Type="Embed" ProgID="Word.Picture.8" ShapeID="_x0000_s1045" DrawAspect="Content" ObjectID="_1459623718" r:id="rId64"/>
              </w:pict>
            </w:r>
          </w:p>
        </w:tc>
      </w:tr>
    </w:tbl>
    <w:p w14:paraId="6C1DC000" w14:textId="77777777" w:rsidR="00BA4BAD" w:rsidRPr="00153EF5" w:rsidRDefault="00BA4BAD" w:rsidP="00BA4BAD">
      <w:pPr>
        <w:rPr>
          <w:sz w:val="2"/>
        </w:rPr>
      </w:pPr>
      <w:r w:rsidRPr="00F704D6">
        <w:t xml:space="preserve">Два </w:t>
      </w:r>
      <w:r>
        <w:t xml:space="preserve">незаряженных </w:t>
      </w:r>
      <w:r w:rsidRPr="00F704D6">
        <w:t xml:space="preserve">стеклянных кубика 1 и 2 сблизили вплотную </w:t>
      </w:r>
      <w:r>
        <w:br/>
      </w:r>
      <w:r w:rsidRPr="00F704D6">
        <w:t xml:space="preserve">и поместили в электрическое </w:t>
      </w:r>
      <w:r>
        <w:br/>
      </w:r>
      <w:r w:rsidRPr="00F704D6">
        <w:t>поле, напряжённость которого направлена горизонтально вправо, как показано в левой части рисунка. То же самое проделали с двумя</w:t>
      </w:r>
      <w:r>
        <w:t xml:space="preserve"> </w:t>
      </w:r>
      <w:r w:rsidRPr="0032039E">
        <w:rPr>
          <w:spacing w:val="-4"/>
        </w:rPr>
        <w:t>незаряженными медными кубиками</w:t>
      </w:r>
      <w:r w:rsidRPr="00F704D6">
        <w:t xml:space="preserve"> 3 и 4. Затем кубики </w:t>
      </w:r>
      <w:r>
        <w:t xml:space="preserve">быстро </w:t>
      </w:r>
      <w:r w:rsidRPr="00F704D6">
        <w:t xml:space="preserve">раздвинули и уже потом убрали электрическое поле (правая часть рисунка). </w:t>
      </w:r>
      <w:r>
        <w:t xml:space="preserve">Выберите </w:t>
      </w:r>
      <w:r w:rsidRPr="00E96E86">
        <w:rPr>
          <w:b/>
        </w:rPr>
        <w:t>два</w:t>
      </w:r>
      <w:r>
        <w:t xml:space="preserve"> верных утверждения, описывающих данный процесс.</w:t>
      </w:r>
    </w:p>
    <w:p w14:paraId="4C5BC1DA" w14:textId="77777777" w:rsidR="00BA4BAD" w:rsidRPr="00153EF5" w:rsidRDefault="00201D37" w:rsidP="00BA4BAD">
      <w:pPr>
        <w:rPr>
          <w:sz w:val="2"/>
        </w:rPr>
      </w:pPr>
      <w:r w:rsidRPr="00153EF5">
        <w:rPr>
          <w:sz w:val="2"/>
        </w:rPr>
        <w:fldChar w:fldCharType="end"/>
      </w:r>
    </w:p>
    <w:p w14:paraId="772899CA" w14:textId="77777777" w:rsidR="00BA4BAD" w:rsidRDefault="00BA4BAD" w:rsidP="00BA4BAD">
      <w:pPr>
        <w:keepNext/>
        <w:rPr>
          <w:b/>
          <w:sz w:val="8"/>
        </w:rPr>
      </w:pPr>
    </w:p>
    <w:p w14:paraId="6BA0D32A" w14:textId="77777777" w:rsidR="00BA4BAD" w:rsidRDefault="00BA4BAD" w:rsidP="00BA4BAD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4"/>
      </w:tblGrid>
      <w:tr w:rsidR="00BA4BAD" w14:paraId="42379CC1" w14:textId="77777777" w:rsidTr="00E90DC4">
        <w:trPr>
          <w:trHeight w:val="336"/>
        </w:trPr>
        <w:tc>
          <w:tcPr>
            <w:tcW w:w="420" w:type="dxa"/>
          </w:tcPr>
          <w:p w14:paraId="13D1EAF8" w14:textId="77777777" w:rsidR="00BA4BAD" w:rsidRPr="00DF7D59" w:rsidRDefault="00BA4BAD" w:rsidP="00E90DC4">
            <w:pPr>
              <w:rPr>
                <w:sz w:val="2"/>
                <w:szCs w:val="2"/>
              </w:rPr>
            </w:pPr>
          </w:p>
          <w:p w14:paraId="772FF78B" w14:textId="77777777" w:rsidR="00BA4BAD" w:rsidRDefault="00BA4BAD" w:rsidP="00E90DC4">
            <w:r>
              <w:t>1)</w:t>
            </w:r>
          </w:p>
        </w:tc>
        <w:tc>
          <w:tcPr>
            <w:tcW w:w="8940" w:type="dxa"/>
          </w:tcPr>
          <w:p w14:paraId="06388C55" w14:textId="77777777" w:rsidR="00BA4BAD" w:rsidRPr="00DF7D59" w:rsidRDefault="00201D37" w:rsidP="00E90DC4">
            <w:pPr>
              <w:spacing w:line="20" w:lineRule="auto"/>
              <w:rPr>
                <w:sz w:val="2"/>
              </w:rPr>
            </w:pPr>
            <w:r w:rsidRPr="00DF7D59">
              <w:fldChar w:fldCharType="begin"/>
            </w:r>
            <w:r w:rsidR="00BA4BAD">
              <w:instrText xml:space="preserve"> INCLUDETEXT "http://192.168.16.2/docs/2B9C9372D6C8B8CB4CAD85897CBFA571/questions/747AF04ABEB2A4144A36292F208BC5AC/xs3qvrsrc899326212932AD0348EA0419BC36488E.xml?type=xs3qvr&amp;guid=0E3CC58369FD953949F6FCCDFCB96517" \c XML </w:instrText>
            </w:r>
            <w:r w:rsidRPr="00DF7D59">
              <w:fldChar w:fldCharType="separate"/>
            </w:r>
          </w:p>
          <w:p w14:paraId="426C3DAB" w14:textId="77777777" w:rsidR="00BA4BAD" w:rsidRPr="00DF7D59" w:rsidRDefault="00BA4BAD" w:rsidP="00E90DC4">
            <w:pPr>
              <w:rPr>
                <w:sz w:val="2"/>
              </w:rPr>
            </w:pPr>
            <w:r>
              <w:t>После разделения кубик 3 приобретает отрицательный заряд.</w:t>
            </w:r>
          </w:p>
          <w:p w14:paraId="4D86AA14" w14:textId="77777777" w:rsidR="00BA4BAD" w:rsidRPr="00DF7D59" w:rsidRDefault="00201D37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  <w:tr w:rsidR="00BA4BAD" w14:paraId="7E198126" w14:textId="77777777" w:rsidTr="00E90DC4">
        <w:trPr>
          <w:trHeight w:val="336"/>
        </w:trPr>
        <w:tc>
          <w:tcPr>
            <w:tcW w:w="420" w:type="dxa"/>
          </w:tcPr>
          <w:p w14:paraId="6A8569A2" w14:textId="77777777" w:rsidR="00BA4BAD" w:rsidRPr="00DF7D59" w:rsidRDefault="00BA4BAD" w:rsidP="00E90DC4">
            <w:pPr>
              <w:rPr>
                <w:sz w:val="2"/>
                <w:szCs w:val="2"/>
              </w:rPr>
            </w:pPr>
          </w:p>
          <w:p w14:paraId="1B325DAC" w14:textId="77777777" w:rsidR="00BA4BAD" w:rsidRDefault="00BA4BAD" w:rsidP="00E90DC4">
            <w:r>
              <w:t>2)</w:t>
            </w:r>
          </w:p>
        </w:tc>
        <w:tc>
          <w:tcPr>
            <w:tcW w:w="8940" w:type="dxa"/>
          </w:tcPr>
          <w:p w14:paraId="76403F96" w14:textId="77777777" w:rsidR="00BA4BAD" w:rsidRPr="00DF7D59" w:rsidRDefault="00201D37" w:rsidP="00E90DC4">
            <w:pPr>
              <w:spacing w:line="20" w:lineRule="auto"/>
              <w:rPr>
                <w:sz w:val="2"/>
              </w:rPr>
            </w:pPr>
            <w:r w:rsidRPr="00DF7D59">
              <w:fldChar w:fldCharType="begin"/>
            </w:r>
            <w:r w:rsidR="00BA4BAD">
              <w:instrText xml:space="preserve"> INCLUDETEXT "http://192.168.16.2/docs/2B9C9372D6C8B8CB4CAD85897CBFA571/questions/747AF04ABEB2A4144A36292F208BC5AC/source186.xml?type=xs3qvr&amp;guid=F8D7607A55F0917043F5558709ABBA86" \c XML </w:instrText>
            </w:r>
            <w:r w:rsidRPr="00DF7D59">
              <w:fldChar w:fldCharType="separate"/>
            </w:r>
          </w:p>
          <w:p w14:paraId="19D44EDD" w14:textId="77777777" w:rsidR="00BA4BAD" w:rsidRPr="00DF7D59" w:rsidRDefault="00BA4BAD" w:rsidP="00E90DC4">
            <w:pPr>
              <w:rPr>
                <w:sz w:val="2"/>
              </w:rPr>
            </w:pPr>
            <w:r>
              <w:t>При помещении стеклянных кубиков в электрическое поле наблюдается явление поляризации.</w:t>
            </w:r>
          </w:p>
          <w:p w14:paraId="00E22106" w14:textId="77777777" w:rsidR="00BA4BAD" w:rsidRPr="00DF7D59" w:rsidRDefault="00201D37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  <w:tr w:rsidR="00BA4BAD" w14:paraId="73223884" w14:textId="77777777" w:rsidTr="00E90DC4">
        <w:trPr>
          <w:trHeight w:val="336"/>
        </w:trPr>
        <w:tc>
          <w:tcPr>
            <w:tcW w:w="420" w:type="dxa"/>
          </w:tcPr>
          <w:p w14:paraId="337C81D2" w14:textId="77777777" w:rsidR="00BA4BAD" w:rsidRPr="00DF7D59" w:rsidRDefault="00BA4BAD" w:rsidP="00E90DC4">
            <w:pPr>
              <w:rPr>
                <w:sz w:val="2"/>
                <w:szCs w:val="2"/>
              </w:rPr>
            </w:pPr>
          </w:p>
          <w:p w14:paraId="4A8D33C6" w14:textId="77777777" w:rsidR="00BA4BAD" w:rsidRDefault="00BA4BAD" w:rsidP="00E90DC4">
            <w:r>
              <w:t>3)</w:t>
            </w:r>
          </w:p>
        </w:tc>
        <w:tc>
          <w:tcPr>
            <w:tcW w:w="8940" w:type="dxa"/>
          </w:tcPr>
          <w:p w14:paraId="26080EA5" w14:textId="77777777" w:rsidR="00BA4BAD" w:rsidRPr="00DF7D59" w:rsidRDefault="00201D37" w:rsidP="00E90DC4">
            <w:pPr>
              <w:spacing w:line="20" w:lineRule="auto"/>
              <w:rPr>
                <w:sz w:val="2"/>
              </w:rPr>
            </w:pPr>
            <w:r w:rsidRPr="00DF7D59">
              <w:fldChar w:fldCharType="begin"/>
            </w:r>
            <w:r w:rsidR="00BA4BAD">
              <w:instrText xml:space="preserve"> INCLUDETEXT "http://192.168.16.2/docs/2B9C9372D6C8B8CB4CAD85897CBFA571/questions/747AF04ABEB2A4144A36292F208BC5AC/source187.xml?type=xs3qvr&amp;guid=8956954505ED8D314E031D735D6CFC17" \c XML </w:instrText>
            </w:r>
            <w:r w:rsidRPr="00DF7D59">
              <w:fldChar w:fldCharType="separate"/>
            </w:r>
          </w:p>
          <w:p w14:paraId="1E269002" w14:textId="77777777" w:rsidR="00BA4BAD" w:rsidRPr="00DF7D59" w:rsidRDefault="00BA4BAD" w:rsidP="00E90DC4">
            <w:pPr>
              <w:rPr>
                <w:sz w:val="2"/>
              </w:rPr>
            </w:pPr>
            <w:r>
              <w:t>В электрическом поле кубики 1 и 2 приобретают суммарный отрицательный заряд.</w:t>
            </w:r>
          </w:p>
          <w:p w14:paraId="486F5BD1" w14:textId="77777777" w:rsidR="00BA4BAD" w:rsidRPr="00DF7D59" w:rsidRDefault="00201D37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  <w:tr w:rsidR="00BA4BAD" w14:paraId="43C07D30" w14:textId="77777777" w:rsidTr="00E90DC4">
        <w:trPr>
          <w:trHeight w:val="336"/>
        </w:trPr>
        <w:tc>
          <w:tcPr>
            <w:tcW w:w="420" w:type="dxa"/>
          </w:tcPr>
          <w:p w14:paraId="02DF06C2" w14:textId="77777777" w:rsidR="00BA4BAD" w:rsidRPr="00DF7D59" w:rsidRDefault="00BA4BAD" w:rsidP="00E90DC4">
            <w:pPr>
              <w:rPr>
                <w:sz w:val="2"/>
                <w:szCs w:val="2"/>
              </w:rPr>
            </w:pPr>
          </w:p>
          <w:p w14:paraId="4112FC0B" w14:textId="77777777" w:rsidR="00BA4BAD" w:rsidRDefault="00BA4BAD" w:rsidP="00E90DC4">
            <w:r>
              <w:t>4)</w:t>
            </w:r>
          </w:p>
        </w:tc>
        <w:tc>
          <w:tcPr>
            <w:tcW w:w="8940" w:type="dxa"/>
          </w:tcPr>
          <w:p w14:paraId="105C1B5A" w14:textId="77777777" w:rsidR="00BA4BAD" w:rsidRPr="00DF7D59" w:rsidRDefault="00201D37" w:rsidP="00E90DC4">
            <w:pPr>
              <w:spacing w:line="20" w:lineRule="auto"/>
              <w:rPr>
                <w:sz w:val="2"/>
              </w:rPr>
            </w:pPr>
            <w:r w:rsidRPr="00DF7D59">
              <w:fldChar w:fldCharType="begin"/>
            </w:r>
            <w:r w:rsidR="00BA4BAD">
              <w:instrText xml:space="preserve"> INCLUDETEXT "http://192.168.16.2/docs/2B9C9372D6C8B8CB4CAD85897CBFA571/questions/747AF04ABEB2A4144A36292F208BC5AC/source185.xml?type=xs3qvr&amp;guid=2175C0B62ECDA54C4AB9ACDDB88905EB" \c XML </w:instrText>
            </w:r>
            <w:r w:rsidRPr="00DF7D59">
              <w:fldChar w:fldCharType="separate"/>
            </w:r>
          </w:p>
          <w:p w14:paraId="3891FEA6" w14:textId="77777777" w:rsidR="00BA4BAD" w:rsidRPr="00DF7D59" w:rsidRDefault="00BA4BAD" w:rsidP="00E90DC4">
            <w:pPr>
              <w:rPr>
                <w:sz w:val="2"/>
              </w:rPr>
            </w:pPr>
            <w:r>
              <w:t>В электрическом поле кубики 3 и 4 приобретают суммарный отрицательный заряд.</w:t>
            </w:r>
          </w:p>
          <w:p w14:paraId="53E2ED90" w14:textId="77777777" w:rsidR="00BA4BAD" w:rsidRPr="00DF7D59" w:rsidRDefault="00201D37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  <w:tr w:rsidR="00BA4BAD" w14:paraId="7F318066" w14:textId="77777777" w:rsidTr="00E90DC4">
        <w:trPr>
          <w:trHeight w:val="336"/>
        </w:trPr>
        <w:tc>
          <w:tcPr>
            <w:tcW w:w="420" w:type="dxa"/>
          </w:tcPr>
          <w:p w14:paraId="4A8F660A" w14:textId="77777777" w:rsidR="00BA4BAD" w:rsidRPr="00DF7D59" w:rsidRDefault="00BA4BAD" w:rsidP="00E90DC4">
            <w:pPr>
              <w:rPr>
                <w:sz w:val="2"/>
                <w:szCs w:val="2"/>
              </w:rPr>
            </w:pPr>
          </w:p>
          <w:p w14:paraId="7A4A7209" w14:textId="77777777" w:rsidR="00BA4BAD" w:rsidRDefault="00BA4BAD" w:rsidP="00E90DC4">
            <w:r>
              <w:t>5)</w:t>
            </w:r>
          </w:p>
        </w:tc>
        <w:tc>
          <w:tcPr>
            <w:tcW w:w="8940" w:type="dxa"/>
          </w:tcPr>
          <w:p w14:paraId="1505AC66" w14:textId="77777777" w:rsidR="00BA4BAD" w:rsidRPr="00DF7D59" w:rsidRDefault="00201D37" w:rsidP="00E90DC4">
            <w:pPr>
              <w:spacing w:line="20" w:lineRule="auto"/>
              <w:rPr>
                <w:sz w:val="2"/>
              </w:rPr>
            </w:pPr>
            <w:r w:rsidRPr="00DF7D59">
              <w:fldChar w:fldCharType="begin"/>
            </w:r>
            <w:r w:rsidR="00BA4BAD">
              <w:instrText xml:space="preserve"> INCLUDETEXT "http://192.168.16.2/docs/2B9C9372D6C8B8CB4CAD85897CBFA571/questions/747AF04ABEB2A4144A36292F208BC5AC/source188.xml?type=xs3qvr&amp;guid=C456D3E486B585B74175D42D1D7701B8" \c XML </w:instrText>
            </w:r>
            <w:r w:rsidRPr="00DF7D59">
              <w:fldChar w:fldCharType="separate"/>
            </w:r>
          </w:p>
          <w:p w14:paraId="15B3728A" w14:textId="77777777" w:rsidR="00BA4BAD" w:rsidRPr="00DF7D59" w:rsidRDefault="00BA4BAD" w:rsidP="00E90DC4">
            <w:pPr>
              <w:rPr>
                <w:sz w:val="2"/>
              </w:rPr>
            </w:pPr>
            <w:r>
              <w:t>После разделения кубик 2 приобретает положительный заряд.</w:t>
            </w:r>
          </w:p>
          <w:p w14:paraId="203DD56D" w14:textId="77777777" w:rsidR="00BA4BAD" w:rsidRPr="00DF7D59" w:rsidRDefault="00201D37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</w:tbl>
    <w:p w14:paraId="2917C609" w14:textId="77777777" w:rsidR="00BA4BAD" w:rsidRDefault="00BA4BAD" w:rsidP="00BA4BAD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BA4BAD" w14:paraId="1AF4FEB7" w14:textId="77777777" w:rsidTr="00E90DC4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10152036" w14:textId="77777777" w:rsidR="00BA4BAD" w:rsidRDefault="00BA4BAD" w:rsidP="00E90DC4">
            <w: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18266" w14:textId="77777777" w:rsidR="00BA4BAD" w:rsidRDefault="00BA4BAD" w:rsidP="00E90DC4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4412C" w14:textId="77777777" w:rsidR="00BA4BAD" w:rsidRDefault="00BA4BAD" w:rsidP="00E90DC4">
            <w:pPr>
              <w:jc w:val="center"/>
            </w:pPr>
          </w:p>
        </w:tc>
      </w:tr>
    </w:tbl>
    <w:p w14:paraId="43DC8221" w14:textId="77777777" w:rsidR="001D1706" w:rsidRDefault="001D1706" w:rsidP="001D1706"/>
    <w:p w14:paraId="7D79090C" w14:textId="77777777" w:rsidR="00BA4BAD" w:rsidRDefault="00BA4BAD" w:rsidP="00BA4BAD"/>
    <w:p w14:paraId="275D0221" w14:textId="77777777" w:rsidR="006B5740" w:rsidRDefault="006B5740" w:rsidP="00BA4BAD"/>
    <w:p w14:paraId="36276DB4" w14:textId="77777777" w:rsidR="00BA4BAD" w:rsidRDefault="00BA4BAD" w:rsidP="00BA4BAD">
      <w:pPr>
        <w:rPr>
          <w:sz w:val="4"/>
          <w:lang w:val="en-US"/>
        </w:rPr>
      </w:pPr>
    </w:p>
    <w:p w14:paraId="21A85155" w14:textId="77777777" w:rsidR="00BA4BAD" w:rsidRDefault="00BA4BAD" w:rsidP="00BA4BAD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17</w:t>
      </w:r>
      <w:r>
        <w:rPr>
          <w:b/>
        </w:rPr>
        <w:br/>
      </w:r>
    </w:p>
    <w:p w14:paraId="5144F388" w14:textId="77777777" w:rsidR="00BA4BAD" w:rsidRDefault="00BA4BAD" w:rsidP="00BA4BAD">
      <w:pPr>
        <w:rPr>
          <w:sz w:val="2"/>
        </w:rPr>
      </w:pPr>
    </w:p>
    <w:p w14:paraId="5D3F9773" w14:textId="77777777" w:rsidR="00BA4BAD" w:rsidRDefault="00BA4BAD" w:rsidP="00BA4BAD">
      <w:pPr>
        <w:rPr>
          <w:sz w:val="8"/>
        </w:rPr>
      </w:pPr>
    </w:p>
    <w:p w14:paraId="6BA1F7F5" w14:textId="77777777" w:rsidR="00BA4BAD" w:rsidRPr="00153EF5" w:rsidRDefault="00201D37" w:rsidP="00BA4BAD">
      <w:pPr>
        <w:keepNext/>
        <w:spacing w:line="20" w:lineRule="auto"/>
        <w:rPr>
          <w:sz w:val="2"/>
        </w:rPr>
      </w:pPr>
      <w:r w:rsidRPr="00153EF5">
        <w:fldChar w:fldCharType="begin"/>
      </w:r>
      <w:r w:rsidR="00BA4BAD">
        <w:instrText xml:space="preserve"> INCLUDETEXT "http://192.168.16.2/docs/2B9C9372D6C8B8CB4CAD85897CBFA571/questions/A964D421B786A0D7449322BB23E397F2/source160.xml?type=xs3qst&amp;guid=A964D421B786A0D7449322BB23E397F2" \c XML </w:instrText>
      </w:r>
      <w:r w:rsidRPr="00153EF5">
        <w:fldChar w:fldCharType="separate"/>
      </w:r>
    </w:p>
    <w:p w14:paraId="3FB26266" w14:textId="77777777" w:rsidR="00BA4BAD" w:rsidRPr="00C077E9" w:rsidRDefault="00BA4BAD" w:rsidP="00BA4BAD">
      <w:pPr>
        <w:ind w:right="-57"/>
      </w:pPr>
      <w:r>
        <w:t xml:space="preserve">В действующей модели </w:t>
      </w:r>
      <w:r w:rsidRPr="00C077E9">
        <w:t xml:space="preserve">радиопередатчика </w:t>
      </w:r>
      <w:r>
        <w:t xml:space="preserve">учитель </w:t>
      </w:r>
      <w:r w:rsidRPr="00C077E9">
        <w:t xml:space="preserve">изменил электроёмкость конденсатора, входящего в состав его колебательного контура, увеличив расстояние между </w:t>
      </w:r>
      <w:r>
        <w:t>его пластинами</w:t>
      </w:r>
      <w:r w:rsidRPr="00C077E9">
        <w:t>. Как при этом изменятся период колебаний тока в контуре и длина волны излучения?</w:t>
      </w:r>
    </w:p>
    <w:p w14:paraId="3975A837" w14:textId="77777777" w:rsidR="00BA4BAD" w:rsidRPr="00C077E9" w:rsidRDefault="00BA4BAD" w:rsidP="00BA4BAD">
      <w:pPr>
        <w:ind w:right="-57"/>
      </w:pPr>
      <w:r w:rsidRPr="00C077E9">
        <w:t>Для каждой величины определите соответствующий характер изменения:</w:t>
      </w:r>
    </w:p>
    <w:p w14:paraId="71C3128E" w14:textId="77777777" w:rsidR="00BA4BAD" w:rsidRPr="00C077E9" w:rsidRDefault="00BA4BAD" w:rsidP="00BA4BAD">
      <w:pPr>
        <w:ind w:right="-57"/>
        <w:rPr>
          <w:sz w:val="16"/>
          <w:szCs w:val="16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BA4BAD" w:rsidRPr="00C077E9" w14:paraId="4A2E56AF" w14:textId="77777777" w:rsidTr="00E90DC4">
        <w:trPr>
          <w:jc w:val="center"/>
        </w:trPr>
        <w:tc>
          <w:tcPr>
            <w:tcW w:w="450" w:type="dxa"/>
          </w:tcPr>
          <w:p w14:paraId="63ABC3DA" w14:textId="77777777" w:rsidR="00BA4BAD" w:rsidRPr="00C077E9" w:rsidRDefault="00BA4BAD" w:rsidP="00E90DC4">
            <w:r w:rsidRPr="00C077E9">
              <w:t>1)</w:t>
            </w:r>
          </w:p>
        </w:tc>
        <w:tc>
          <w:tcPr>
            <w:tcW w:w="2257" w:type="dxa"/>
          </w:tcPr>
          <w:p w14:paraId="4F855C2F" w14:textId="77777777" w:rsidR="00BA4BAD" w:rsidRPr="00C077E9" w:rsidRDefault="00BA4BAD" w:rsidP="00E90DC4">
            <w:r w:rsidRPr="00C077E9">
              <w:t>увеличится</w:t>
            </w:r>
          </w:p>
        </w:tc>
      </w:tr>
      <w:tr w:rsidR="00BA4BAD" w:rsidRPr="00C077E9" w14:paraId="1F1DBFF0" w14:textId="77777777" w:rsidTr="00E90DC4">
        <w:trPr>
          <w:jc w:val="center"/>
        </w:trPr>
        <w:tc>
          <w:tcPr>
            <w:tcW w:w="450" w:type="dxa"/>
          </w:tcPr>
          <w:p w14:paraId="6EC048B8" w14:textId="77777777" w:rsidR="00BA4BAD" w:rsidRPr="00C077E9" w:rsidRDefault="00BA4BAD" w:rsidP="00E90DC4">
            <w:r w:rsidRPr="00C077E9">
              <w:t>2)</w:t>
            </w:r>
          </w:p>
        </w:tc>
        <w:tc>
          <w:tcPr>
            <w:tcW w:w="2257" w:type="dxa"/>
          </w:tcPr>
          <w:p w14:paraId="61B2B02E" w14:textId="77777777" w:rsidR="00BA4BAD" w:rsidRPr="00C077E9" w:rsidRDefault="00BA4BAD" w:rsidP="00E90DC4">
            <w:r w:rsidRPr="00C077E9">
              <w:rPr>
                <w:lang w:eastAsia="en-US"/>
              </w:rPr>
              <w:t>уменьшится</w:t>
            </w:r>
          </w:p>
        </w:tc>
      </w:tr>
      <w:tr w:rsidR="00BA4BAD" w:rsidRPr="00C077E9" w14:paraId="197F7B66" w14:textId="77777777" w:rsidTr="00E90DC4">
        <w:trPr>
          <w:jc w:val="center"/>
        </w:trPr>
        <w:tc>
          <w:tcPr>
            <w:tcW w:w="450" w:type="dxa"/>
          </w:tcPr>
          <w:p w14:paraId="53590AE4" w14:textId="77777777" w:rsidR="00BA4BAD" w:rsidRPr="00C077E9" w:rsidRDefault="00BA4BAD" w:rsidP="00E90DC4">
            <w:r w:rsidRPr="00C077E9">
              <w:rPr>
                <w:lang w:eastAsia="en-US"/>
              </w:rPr>
              <w:t>3)</w:t>
            </w:r>
          </w:p>
        </w:tc>
        <w:tc>
          <w:tcPr>
            <w:tcW w:w="2257" w:type="dxa"/>
          </w:tcPr>
          <w:p w14:paraId="1A03A938" w14:textId="77777777" w:rsidR="00BA4BAD" w:rsidRPr="00C077E9" w:rsidRDefault="00BA4BAD" w:rsidP="00E90DC4">
            <w:pPr>
              <w:rPr>
                <w:lang w:eastAsia="en-US"/>
              </w:rPr>
            </w:pPr>
            <w:r w:rsidRPr="00C077E9">
              <w:rPr>
                <w:lang w:eastAsia="en-US"/>
              </w:rPr>
              <w:t>не изменится</w:t>
            </w:r>
          </w:p>
        </w:tc>
      </w:tr>
    </w:tbl>
    <w:p w14:paraId="4AADB86B" w14:textId="77777777" w:rsidR="00BA4BAD" w:rsidRPr="00C077E9" w:rsidRDefault="00BA4BAD" w:rsidP="00BA4BAD">
      <w:pPr>
        <w:rPr>
          <w:sz w:val="16"/>
          <w:szCs w:val="16"/>
        </w:rPr>
      </w:pPr>
    </w:p>
    <w:p w14:paraId="0588BBD7" w14:textId="77777777" w:rsidR="00BA4BAD" w:rsidRPr="00C077E9" w:rsidRDefault="00BA4BAD" w:rsidP="00BA4BAD">
      <w:r w:rsidRPr="00C077E9">
        <w:t xml:space="preserve">Запишите </w:t>
      </w:r>
      <w:r w:rsidRPr="00C077E9">
        <w:rPr>
          <w:u w:val="single"/>
        </w:rPr>
        <w:t>в таблицу</w:t>
      </w:r>
      <w:r w:rsidRPr="00C077E9">
        <w:t xml:space="preserve"> выбранные цифры для каждой физической величины. Цифры в ответе могут повторяться.</w:t>
      </w:r>
    </w:p>
    <w:p w14:paraId="699AC7D9" w14:textId="77777777" w:rsidR="00BA4BAD" w:rsidRPr="00C077E9" w:rsidRDefault="00BA4BAD" w:rsidP="00BA4BAD">
      <w:pPr>
        <w:rPr>
          <w:sz w:val="16"/>
          <w:szCs w:val="16"/>
        </w:rPr>
      </w:pPr>
    </w:p>
    <w:tbl>
      <w:tblPr>
        <w:tblW w:w="32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33"/>
        <w:gridCol w:w="3133"/>
      </w:tblGrid>
      <w:tr w:rsidR="00BA4BAD" w:rsidRPr="00C077E9" w14:paraId="4D4095E5" w14:textId="77777777" w:rsidTr="00E90DC4">
        <w:trPr>
          <w:trHeight w:val="325"/>
          <w:jc w:val="center"/>
        </w:trPr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F1B821" w14:textId="77777777" w:rsidR="00BA4BAD" w:rsidRPr="00C077E9" w:rsidRDefault="00BA4BAD" w:rsidP="00E90DC4">
            <w:pPr>
              <w:ind w:right="-57"/>
              <w:jc w:val="center"/>
            </w:pPr>
            <w:r w:rsidRPr="00C077E9">
              <w:rPr>
                <w:lang w:eastAsia="en-US"/>
              </w:rPr>
              <w:t>Период колебаний тока в контуре</w:t>
            </w:r>
          </w:p>
        </w:tc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1C432" w14:textId="77777777" w:rsidR="00BA4BAD" w:rsidRPr="00C077E9" w:rsidRDefault="00BA4BAD" w:rsidP="00E90DC4">
            <w:pPr>
              <w:ind w:right="-57"/>
              <w:jc w:val="center"/>
            </w:pPr>
            <w:r w:rsidRPr="00C077E9">
              <w:t>Длина волны излучения</w:t>
            </w:r>
          </w:p>
        </w:tc>
      </w:tr>
      <w:tr w:rsidR="00BA4BAD" w:rsidRPr="00C077E9" w14:paraId="69FD1A62" w14:textId="77777777" w:rsidTr="00E90DC4">
        <w:trPr>
          <w:trHeight w:val="325"/>
          <w:jc w:val="center"/>
        </w:trPr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342F7" w14:textId="77777777" w:rsidR="00BA4BAD" w:rsidRPr="00C077E9" w:rsidRDefault="00BA4BAD" w:rsidP="00E90DC4">
            <w:pPr>
              <w:ind w:right="-57"/>
              <w:jc w:val="center"/>
              <w:rPr>
                <w:lang w:eastAsia="en-US"/>
              </w:rPr>
            </w:pPr>
          </w:p>
        </w:tc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CD039" w14:textId="77777777" w:rsidR="00BA4BAD" w:rsidRPr="00C077E9" w:rsidRDefault="00BA4BAD" w:rsidP="00E90DC4">
            <w:pPr>
              <w:ind w:right="-57"/>
              <w:jc w:val="center"/>
            </w:pPr>
          </w:p>
        </w:tc>
      </w:tr>
    </w:tbl>
    <w:p w14:paraId="2DEA0F39" w14:textId="77777777" w:rsidR="00BA4BAD" w:rsidRPr="00153EF5" w:rsidRDefault="00BA4BAD" w:rsidP="00BA4BAD">
      <w:pPr>
        <w:rPr>
          <w:sz w:val="2"/>
        </w:rPr>
      </w:pPr>
    </w:p>
    <w:p w14:paraId="0756CD96" w14:textId="77777777" w:rsidR="001D1706" w:rsidRDefault="00201D37" w:rsidP="00BA4BAD">
      <w:r w:rsidRPr="00153EF5">
        <w:rPr>
          <w:sz w:val="2"/>
        </w:rPr>
        <w:fldChar w:fldCharType="end"/>
      </w:r>
    </w:p>
    <w:p w14:paraId="281998BC" w14:textId="77777777" w:rsidR="001D1706" w:rsidRDefault="001D1706" w:rsidP="001D1706">
      <w:pPr>
        <w:rPr>
          <w:sz w:val="4"/>
          <w:lang w:val="en-US"/>
        </w:rPr>
      </w:pPr>
    </w:p>
    <w:p w14:paraId="79052256" w14:textId="77777777" w:rsidR="001D1706" w:rsidRDefault="001D1706" w:rsidP="001D1706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8</w:t>
      </w:r>
      <w:r>
        <w:rPr>
          <w:b/>
        </w:rPr>
        <w:br/>
      </w:r>
    </w:p>
    <w:p w14:paraId="5503265E" w14:textId="77777777" w:rsidR="001D1706" w:rsidRDefault="001D1706" w:rsidP="001D1706">
      <w:pPr>
        <w:rPr>
          <w:sz w:val="2"/>
        </w:rPr>
      </w:pPr>
    </w:p>
    <w:p w14:paraId="74E3B7FE" w14:textId="77777777" w:rsidR="001D1706" w:rsidRDefault="001D1706" w:rsidP="001D1706">
      <w:pPr>
        <w:rPr>
          <w:sz w:val="8"/>
        </w:rPr>
      </w:pPr>
    </w:p>
    <w:p w14:paraId="5F166EED" w14:textId="77777777" w:rsidR="001D1706" w:rsidRPr="00C40E21" w:rsidRDefault="001D1706" w:rsidP="001D1706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ayout w:type="fixed"/>
        <w:tblLook w:val="01E0" w:firstRow="1" w:lastRow="1" w:firstColumn="1" w:lastColumn="1" w:noHBand="0" w:noVBand="0"/>
      </w:tblPr>
      <w:tblGrid>
        <w:gridCol w:w="2340"/>
      </w:tblGrid>
      <w:tr w:rsidR="001D1706" w:rsidRPr="00455EA6" w14:paraId="76C1490F" w14:textId="77777777" w:rsidTr="00B11848">
        <w:trPr>
          <w:jc w:val="right"/>
        </w:trPr>
        <w:tc>
          <w:tcPr>
            <w:tcW w:w="2340" w:type="dxa"/>
          </w:tcPr>
          <w:p w14:paraId="7AAA6A69" w14:textId="77777777" w:rsidR="001D1706" w:rsidRPr="00B11848" w:rsidRDefault="006B5740" w:rsidP="00B11848">
            <w:pPr>
              <w:rPr>
                <w:snapToGrid w:val="0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7DF00EF7" wp14:editId="7D7B0A58">
                  <wp:extent cx="1355725" cy="993140"/>
                  <wp:effectExtent l="19050" t="0" r="0" b="0"/>
                  <wp:docPr id="21" name="Рисунок 21" descr="1454_В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1454_В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5725" cy="993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1CBBA8" w14:textId="77777777" w:rsidR="001D1706" w:rsidRPr="006B5740" w:rsidRDefault="001D1706" w:rsidP="001D1706">
      <w:r w:rsidRPr="00455EA6">
        <w:rPr>
          <w:snapToGrid w:val="0"/>
        </w:rPr>
        <w:t xml:space="preserve">Электрическая </w:t>
      </w:r>
      <w:r>
        <w:rPr>
          <w:snapToGrid w:val="0"/>
        </w:rPr>
        <w:t>цепь</w:t>
      </w:r>
      <w:r w:rsidRPr="00455EA6">
        <w:rPr>
          <w:snapToGrid w:val="0"/>
        </w:rPr>
        <w:t xml:space="preserve">, </w:t>
      </w:r>
      <w:r>
        <w:rPr>
          <w:snapToGrid w:val="0"/>
        </w:rPr>
        <w:t xml:space="preserve">схема которой </w:t>
      </w:r>
      <w:r w:rsidRPr="00455EA6">
        <w:rPr>
          <w:snapToGrid w:val="0"/>
        </w:rPr>
        <w:t>изображ</w:t>
      </w:r>
      <w:r w:rsidR="00B1285D">
        <w:rPr>
          <w:snapToGrid w:val="0"/>
        </w:rPr>
        <w:t>е</w:t>
      </w:r>
      <w:r>
        <w:rPr>
          <w:snapToGrid w:val="0"/>
        </w:rPr>
        <w:t>на</w:t>
      </w:r>
      <w:r w:rsidRPr="00455EA6">
        <w:rPr>
          <w:snapToGrid w:val="0"/>
        </w:rPr>
        <w:t xml:space="preserve"> на рисунке, подключена к аккумулятору</w:t>
      </w:r>
      <w:r>
        <w:rPr>
          <w:snapToGrid w:val="0"/>
        </w:rPr>
        <w:t>.</w:t>
      </w:r>
      <w:r w:rsidRPr="00455EA6">
        <w:rPr>
          <w:snapToGrid w:val="0"/>
        </w:rPr>
        <w:t xml:space="preserve"> </w:t>
      </w:r>
      <w:r>
        <w:rPr>
          <w:snapToGrid w:val="0"/>
        </w:rPr>
        <w:t>Напряжение на его клеммах равно</w:t>
      </w:r>
      <w:r w:rsidRPr="00455EA6">
        <w:rPr>
          <w:snapToGrid w:val="0"/>
        </w:rPr>
        <w:t xml:space="preserve"> </w:t>
      </w:r>
      <w:r w:rsidRPr="00455EA6">
        <w:rPr>
          <w:i/>
          <w:snapToGrid w:val="0"/>
          <w:lang w:val="en-US"/>
        </w:rPr>
        <w:t>U</w:t>
      </w:r>
      <w:r w:rsidRPr="00455EA6">
        <w:rPr>
          <w:snapToGrid w:val="0"/>
          <w:vertAlign w:val="subscript"/>
        </w:rPr>
        <w:t>0</w:t>
      </w:r>
      <w:r w:rsidRPr="00455EA6">
        <w:rPr>
          <w:snapToGrid w:val="0"/>
        </w:rPr>
        <w:t xml:space="preserve">. Показания </w:t>
      </w:r>
      <w:r>
        <w:rPr>
          <w:snapToGrid w:val="0"/>
        </w:rPr>
        <w:t xml:space="preserve">идеальных </w:t>
      </w:r>
      <w:r w:rsidRPr="00455EA6">
        <w:rPr>
          <w:snapToGrid w:val="0"/>
        </w:rPr>
        <w:t xml:space="preserve">амперметра и вольтметра равны соответственно </w:t>
      </w:r>
      <w:r w:rsidRPr="00455EA6">
        <w:rPr>
          <w:i/>
          <w:snapToGrid w:val="0"/>
          <w:lang w:val="en-US"/>
        </w:rPr>
        <w:t>I</w:t>
      </w:r>
      <w:r w:rsidRPr="00455EA6">
        <w:rPr>
          <w:snapToGrid w:val="0"/>
        </w:rPr>
        <w:t xml:space="preserve"> и </w:t>
      </w:r>
      <w:r w:rsidRPr="00455EA6">
        <w:rPr>
          <w:i/>
          <w:snapToGrid w:val="0"/>
          <w:lang w:val="en-US"/>
        </w:rPr>
        <w:t>U</w:t>
      </w:r>
      <w:r w:rsidRPr="00455EA6">
        <w:rPr>
          <w:snapToGrid w:val="0"/>
        </w:rPr>
        <w:t xml:space="preserve">. </w:t>
      </w:r>
      <w:r w:rsidRPr="00455EA6">
        <w:t xml:space="preserve">Установите соответствие между физическими величинами и </w:t>
      </w:r>
      <w:r>
        <w:t>формулами</w:t>
      </w:r>
      <w:r w:rsidRPr="00455EA6">
        <w:t xml:space="preserve">, по которым их можно рассчитать. </w:t>
      </w:r>
      <w:r>
        <w:t>Внутренним сопротивлением аккумулятора пренебречь.</w:t>
      </w:r>
      <w:r w:rsidR="006B5740">
        <w:t xml:space="preserve"> </w:t>
      </w:r>
      <w:r w:rsidRPr="00455EA6">
        <w:t xml:space="preserve">К каждой позиции первого столбца подберите соответствующую позицию </w:t>
      </w:r>
      <w:r>
        <w:t>из второго столбца</w:t>
      </w:r>
      <w:r w:rsidRPr="00455EA6">
        <w:t xml:space="preserve"> и запишите </w:t>
      </w:r>
      <w:r w:rsidRPr="00455EA6">
        <w:rPr>
          <w:u w:val="single"/>
        </w:rPr>
        <w:t>в таблицу</w:t>
      </w:r>
      <w:r w:rsidRPr="00455EA6">
        <w:t xml:space="preserve"> выбранные цифры под соответствующими буквами.</w:t>
      </w:r>
    </w:p>
    <w:p w14:paraId="19581BF0" w14:textId="77777777" w:rsidR="001D1706" w:rsidRPr="00C40E21" w:rsidRDefault="001D1706" w:rsidP="001D1706">
      <w:pPr>
        <w:rPr>
          <w:sz w:val="2"/>
        </w:rPr>
      </w:pPr>
    </w:p>
    <w:p w14:paraId="64347C0F" w14:textId="77777777" w:rsidR="001D1706" w:rsidRDefault="001D1706" w:rsidP="001D1706">
      <w:pPr>
        <w:keepNext/>
        <w:rPr>
          <w:b/>
          <w:sz w:val="8"/>
        </w:rPr>
      </w:pPr>
    </w:p>
    <w:p w14:paraId="4C883C4A" w14:textId="77777777" w:rsidR="001D1706" w:rsidRDefault="001D1706" w:rsidP="001D1706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  <w:gridCol w:w="3456"/>
        <w:gridCol w:w="194"/>
        <w:gridCol w:w="3664"/>
      </w:tblGrid>
      <w:tr w:rsidR="001D1706" w14:paraId="139DCC79" w14:textId="77777777" w:rsidTr="006B5740">
        <w:tc>
          <w:tcPr>
            <w:tcW w:w="5496" w:type="dxa"/>
            <w:gridSpan w:val="4"/>
          </w:tcPr>
          <w:p w14:paraId="217DD1DB" w14:textId="77777777" w:rsidR="001D1706" w:rsidRDefault="001D1706" w:rsidP="00B11848">
            <w:pPr>
              <w:jc w:val="center"/>
            </w:pPr>
            <w:r>
              <w:t>ФИЗИЧЕСКИЕ ВЕЛИЧИНЫ</w:t>
            </w:r>
          </w:p>
        </w:tc>
        <w:tc>
          <w:tcPr>
            <w:tcW w:w="194" w:type="dxa"/>
          </w:tcPr>
          <w:p w14:paraId="72E87268" w14:textId="77777777" w:rsidR="001D1706" w:rsidRDefault="001D1706" w:rsidP="007A6049"/>
        </w:tc>
        <w:tc>
          <w:tcPr>
            <w:tcW w:w="3664" w:type="dxa"/>
          </w:tcPr>
          <w:p w14:paraId="5A79F44B" w14:textId="77777777" w:rsidR="001D1706" w:rsidRDefault="001D1706" w:rsidP="00B11848">
            <w:pPr>
              <w:jc w:val="center"/>
            </w:pPr>
            <w:r>
              <w:t>ФОРМУЛЫ</w:t>
            </w:r>
          </w:p>
        </w:tc>
      </w:tr>
      <w:tr w:rsidR="001D1706" w14:paraId="1A4AEBAF" w14:textId="77777777" w:rsidTr="006B5740">
        <w:tc>
          <w:tcPr>
            <w:tcW w:w="5496" w:type="dxa"/>
            <w:gridSpan w:val="4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1D1706" w14:paraId="0378513B" w14:textId="77777777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14:paraId="27B9EEAA" w14:textId="77777777"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14:paraId="2305A5C9" w14:textId="77777777" w:rsidR="001D1706" w:rsidRDefault="001D1706" w:rsidP="007A6049">
                  <w:r>
                    <w:t>А)</w:t>
                  </w:r>
                </w:p>
              </w:tc>
              <w:tc>
                <w:tcPr>
                  <w:tcW w:w="5076" w:type="dxa"/>
                  <w:vAlign w:val="center"/>
                </w:tcPr>
                <w:p w14:paraId="2AB5C213" w14:textId="77777777"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14:paraId="19E31345" w14:textId="77777777" w:rsidR="001D1706" w:rsidRPr="00B11848" w:rsidRDefault="001D1706" w:rsidP="007A6049">
                  <w:pPr>
                    <w:rPr>
                      <w:sz w:val="2"/>
                    </w:rPr>
                  </w:pPr>
                  <w:r w:rsidRPr="007A11AA">
                    <w:rPr>
                      <w:lang w:eastAsia="en-US"/>
                    </w:rPr>
                    <w:t>мощность, потребляемая резистором</w:t>
                  </w:r>
                </w:p>
                <w:p w14:paraId="3766F2AB" w14:textId="77777777"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  <w:tr w:rsidR="001D1706" w14:paraId="185704A8" w14:textId="77777777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14:paraId="39D1065F" w14:textId="77777777"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14:paraId="22EE3E5C" w14:textId="77777777" w:rsidR="001D1706" w:rsidRDefault="001D1706" w:rsidP="007A6049">
                  <w:r>
                    <w:t>Б)</w:t>
                  </w:r>
                </w:p>
              </w:tc>
              <w:tc>
                <w:tcPr>
                  <w:tcW w:w="5076" w:type="dxa"/>
                  <w:vAlign w:val="center"/>
                </w:tcPr>
                <w:p w14:paraId="28DB0CB7" w14:textId="77777777"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14:paraId="76839248" w14:textId="77777777" w:rsidR="001D1706" w:rsidRPr="00B11848" w:rsidRDefault="001D1706" w:rsidP="007A6049">
                  <w:pPr>
                    <w:rPr>
                      <w:sz w:val="2"/>
                    </w:rPr>
                  </w:pPr>
                  <w:r w:rsidRPr="00575111">
                    <w:t xml:space="preserve">сопротивление </w:t>
                  </w:r>
                  <w:r w:rsidR="00B1285D">
                    <w:t>лампы</w:t>
                  </w:r>
                </w:p>
                <w:p w14:paraId="308FD123" w14:textId="77777777"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</w:tbl>
          <w:p w14:paraId="5D5A6BCF" w14:textId="77777777" w:rsidR="001D1706" w:rsidRDefault="001D1706" w:rsidP="007A6049"/>
        </w:tc>
        <w:tc>
          <w:tcPr>
            <w:tcW w:w="194" w:type="dxa"/>
          </w:tcPr>
          <w:p w14:paraId="70E6C8AD" w14:textId="77777777" w:rsidR="001D1706" w:rsidRDefault="001D1706" w:rsidP="007A6049"/>
        </w:tc>
        <w:tc>
          <w:tcPr>
            <w:tcW w:w="3664" w:type="dxa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1D1706" w14:paraId="020520F1" w14:textId="77777777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14:paraId="60AD84F0" w14:textId="77777777"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14:paraId="7BD1E132" w14:textId="77777777" w:rsidR="001D1706" w:rsidRDefault="001D1706" w:rsidP="007A6049">
                  <w:r>
                    <w:t>1)</w:t>
                  </w:r>
                </w:p>
              </w:tc>
              <w:tc>
                <w:tcPr>
                  <w:tcW w:w="3244" w:type="dxa"/>
                  <w:vAlign w:val="center"/>
                </w:tcPr>
                <w:p w14:paraId="3DB93E97" w14:textId="77777777"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14:paraId="06A2F16A" w14:textId="77777777" w:rsidR="001D1706" w:rsidRPr="00B11848" w:rsidRDefault="001D1706" w:rsidP="007A6049">
                  <w:pPr>
                    <w:rPr>
                      <w:sz w:val="2"/>
                    </w:rPr>
                  </w:pPr>
                  <w:r w:rsidRPr="00B11848">
                    <w:rPr>
                      <w:position w:val="-24"/>
                    </w:rPr>
                    <w:object w:dxaOrig="940" w:dyaOrig="700" w14:anchorId="7448D278">
                      <v:shape id="_x0000_i1051" type="#_x0000_t75" style="width:47.35pt;height:34.65pt" o:ole="">
                        <v:imagedata r:id="rId66" o:title=""/>
                      </v:shape>
                      <o:OLEObject Type="Embed" ProgID="Equation.DSMT4" ShapeID="_x0000_i1051" DrawAspect="Content" ObjectID="_1459623704" r:id="rId67"/>
                    </w:object>
                  </w:r>
                </w:p>
                <w:p w14:paraId="341418B8" w14:textId="77777777"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  <w:tr w:rsidR="001D1706" w14:paraId="67C9DDC0" w14:textId="77777777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14:paraId="19CD65B7" w14:textId="77777777"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14:paraId="77C3DEBE" w14:textId="77777777" w:rsidR="001D1706" w:rsidRDefault="001D1706" w:rsidP="007A6049">
                  <w:r>
                    <w:t>2)</w:t>
                  </w:r>
                </w:p>
              </w:tc>
              <w:tc>
                <w:tcPr>
                  <w:tcW w:w="3244" w:type="dxa"/>
                  <w:vAlign w:val="center"/>
                </w:tcPr>
                <w:p w14:paraId="304517E2" w14:textId="77777777"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14:paraId="65B2127D" w14:textId="77777777" w:rsidR="001D1706" w:rsidRPr="00B11848" w:rsidRDefault="001D1706" w:rsidP="007A6049">
                  <w:pPr>
                    <w:rPr>
                      <w:sz w:val="2"/>
                    </w:rPr>
                  </w:pPr>
                  <w:r w:rsidRPr="00B11848">
                    <w:rPr>
                      <w:position w:val="-14"/>
                    </w:rPr>
                    <w:object w:dxaOrig="1239" w:dyaOrig="400" w14:anchorId="28BF3337">
                      <v:shape id="_x0000_i1052" type="#_x0000_t75" style="width:62pt;height:19.35pt" o:ole="">
                        <v:imagedata r:id="rId68" o:title=""/>
                      </v:shape>
                      <o:OLEObject Type="Embed" ProgID="Equation.DSMT4" ShapeID="_x0000_i1052" DrawAspect="Content" ObjectID="_1459623705" r:id="rId69"/>
                    </w:object>
                  </w:r>
                </w:p>
                <w:p w14:paraId="7B7C39FF" w14:textId="77777777"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  <w:tr w:rsidR="001D1706" w14:paraId="1E05E61D" w14:textId="77777777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14:paraId="464D012A" w14:textId="77777777"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14:paraId="1332901D" w14:textId="77777777" w:rsidR="001D1706" w:rsidRDefault="001D1706" w:rsidP="007A6049">
                  <w:r>
                    <w:t>3)</w:t>
                  </w:r>
                </w:p>
              </w:tc>
              <w:tc>
                <w:tcPr>
                  <w:tcW w:w="3244" w:type="dxa"/>
                  <w:vAlign w:val="center"/>
                </w:tcPr>
                <w:p w14:paraId="15CF5293" w14:textId="77777777"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14:paraId="4D9F810E" w14:textId="77777777" w:rsidR="001D1706" w:rsidRPr="00B11848" w:rsidRDefault="001D1706" w:rsidP="007A6049">
                  <w:pPr>
                    <w:rPr>
                      <w:sz w:val="2"/>
                    </w:rPr>
                  </w:pPr>
                  <w:r w:rsidRPr="00B11848">
                    <w:rPr>
                      <w:position w:val="-6"/>
                    </w:rPr>
                    <w:object w:dxaOrig="380" w:dyaOrig="300" w14:anchorId="4A1C94EE">
                      <v:shape id="_x0000_i1053" type="#_x0000_t75" style="width:18.65pt;height:15.35pt" o:ole="">
                        <v:imagedata r:id="rId70" o:title=""/>
                      </v:shape>
                      <o:OLEObject Type="Embed" ProgID="Equation.DSMT4" ShapeID="_x0000_i1053" DrawAspect="Content" ObjectID="_1459623706" r:id="rId71"/>
                    </w:object>
                  </w:r>
                </w:p>
                <w:p w14:paraId="7B26E401" w14:textId="77777777"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  <w:tr w:rsidR="001D1706" w14:paraId="00B6B845" w14:textId="77777777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14:paraId="6359A1CD" w14:textId="77777777"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14:paraId="00A12951" w14:textId="77777777" w:rsidR="001D1706" w:rsidRDefault="001D1706" w:rsidP="007A6049">
                  <w:r>
                    <w:t>4)</w:t>
                  </w:r>
                </w:p>
              </w:tc>
              <w:tc>
                <w:tcPr>
                  <w:tcW w:w="3244" w:type="dxa"/>
                  <w:vAlign w:val="center"/>
                </w:tcPr>
                <w:p w14:paraId="41BAB4DC" w14:textId="77777777"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14:paraId="32B92AC0" w14:textId="77777777" w:rsidR="001D1706" w:rsidRPr="00B11848" w:rsidRDefault="001D1706" w:rsidP="007A6049">
                  <w:pPr>
                    <w:rPr>
                      <w:sz w:val="2"/>
                    </w:rPr>
                  </w:pPr>
                  <w:r w:rsidRPr="00B11848">
                    <w:rPr>
                      <w:position w:val="-24"/>
                    </w:rPr>
                    <w:object w:dxaOrig="340" w:dyaOrig="660" w14:anchorId="458A4108">
                      <v:shape id="_x0000_i1054" type="#_x0000_t75" style="width:17.35pt;height:34pt" o:ole="">
                        <v:imagedata r:id="rId72" o:title=""/>
                      </v:shape>
                      <o:OLEObject Type="Embed" ProgID="Equation.DSMT4" ShapeID="_x0000_i1054" DrawAspect="Content" ObjectID="_1459623707" r:id="rId73"/>
                    </w:object>
                  </w:r>
                </w:p>
                <w:p w14:paraId="04A9C9FE" w14:textId="77777777"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</w:tbl>
          <w:p w14:paraId="7CC7DBDF" w14:textId="77777777" w:rsidR="001D1706" w:rsidRDefault="001D1706" w:rsidP="007A6049"/>
        </w:tc>
      </w:tr>
      <w:tr w:rsidR="001D1706" w14:paraId="45E81072" w14:textId="77777777" w:rsidTr="00B11848">
        <w:trPr>
          <w:gridAfter w:val="3"/>
          <w:wAfter w:w="7314" w:type="dxa"/>
        </w:trPr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4740465B" w14:textId="77777777" w:rsidR="001D1706" w:rsidRDefault="001D1706" w:rsidP="007A6049">
            <w: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7D7EA3A" w14:textId="77777777" w:rsidR="001D1706" w:rsidRDefault="001D1706" w:rsidP="00B11848">
            <w:pPr>
              <w:jc w:val="center"/>
            </w:pPr>
            <w: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416C65" w14:textId="77777777" w:rsidR="001D1706" w:rsidRDefault="001D1706" w:rsidP="00B11848">
            <w:pPr>
              <w:jc w:val="center"/>
            </w:pPr>
            <w:r>
              <w:t>Б</w:t>
            </w:r>
          </w:p>
        </w:tc>
      </w:tr>
      <w:tr w:rsidR="001D1706" w14:paraId="449F4075" w14:textId="77777777" w:rsidTr="00B11848">
        <w:trPr>
          <w:gridAfter w:val="3"/>
          <w:wAfter w:w="7314" w:type="dxa"/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14:paraId="72CBB044" w14:textId="77777777" w:rsidR="001D1706" w:rsidRDefault="001D1706" w:rsidP="007A6049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179E" w14:textId="77777777" w:rsidR="001D1706" w:rsidRDefault="001D1706" w:rsidP="00B11848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C611" w14:textId="77777777" w:rsidR="001D1706" w:rsidRDefault="001D1706" w:rsidP="00B11848">
            <w:pPr>
              <w:jc w:val="center"/>
            </w:pPr>
          </w:p>
        </w:tc>
      </w:tr>
    </w:tbl>
    <w:p w14:paraId="2C78B0E1" w14:textId="77777777" w:rsidR="00836049" w:rsidRDefault="00836049">
      <w:pPr>
        <w:rPr>
          <w:sz w:val="4"/>
          <w:lang w:val="en-US"/>
        </w:rPr>
      </w:pPr>
    </w:p>
    <w:p w14:paraId="2D26828E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9</w:t>
      </w:r>
      <w:r>
        <w:rPr>
          <w:b/>
        </w:rPr>
        <w:br/>
      </w:r>
    </w:p>
    <w:p w14:paraId="396B3AC2" w14:textId="77777777" w:rsidR="00836049" w:rsidRDefault="00836049">
      <w:pPr>
        <w:rPr>
          <w:sz w:val="2"/>
        </w:rPr>
      </w:pPr>
    </w:p>
    <w:p w14:paraId="61B9EEA7" w14:textId="77777777" w:rsidR="00836049" w:rsidRDefault="00836049">
      <w:pPr>
        <w:rPr>
          <w:sz w:val="8"/>
        </w:rPr>
      </w:pPr>
    </w:p>
    <w:p w14:paraId="35057621" w14:textId="77777777" w:rsidR="00153EF5" w:rsidRPr="00153EF5" w:rsidRDefault="00153EF5" w:rsidP="00153EF5">
      <w:pPr>
        <w:spacing w:line="20" w:lineRule="auto"/>
        <w:rPr>
          <w:sz w:val="2"/>
        </w:rPr>
      </w:pPr>
    </w:p>
    <w:p w14:paraId="2D919453" w14:textId="77777777" w:rsidR="0076379B" w:rsidRPr="00BF21FA" w:rsidRDefault="0076379B" w:rsidP="0076379B">
      <w:r w:rsidRPr="00BF21FA">
        <w:t xml:space="preserve">Сколько протонов и сколько нейтронов содержится в ядре </w:t>
      </w:r>
      <w:r w:rsidRPr="00BF21FA">
        <w:rPr>
          <w:position w:val="-14"/>
        </w:rPr>
        <w:object w:dxaOrig="760" w:dyaOrig="480" w14:anchorId="63EDB030">
          <v:shape id="_x0000_i1055" type="#_x0000_t75" style="width:38pt;height:23.35pt" o:ole="">
            <v:imagedata r:id="rId74" o:title=""/>
          </v:shape>
          <o:OLEObject Type="Embed" ProgID="Equation.DSMT4" ShapeID="_x0000_i1055" DrawAspect="Content" ObjectID="_1459623708" r:id="rId75"/>
        </w:object>
      </w:r>
      <w:r w:rsidRPr="00BF21FA">
        <w:t>?</w:t>
      </w:r>
    </w:p>
    <w:p w14:paraId="44F400CE" w14:textId="77777777" w:rsidR="0076379B" w:rsidRPr="006B5740" w:rsidRDefault="0076379B" w:rsidP="0076379B">
      <w:pPr>
        <w:rPr>
          <w:sz w:val="12"/>
          <w:szCs w:val="12"/>
        </w:rPr>
      </w:pPr>
    </w:p>
    <w:tbl>
      <w:tblPr>
        <w:tblW w:w="2681" w:type="pct"/>
        <w:jc w:val="center"/>
        <w:tblInd w:w="5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88"/>
        <w:gridCol w:w="2743"/>
      </w:tblGrid>
      <w:tr w:rsidR="0076379B" w:rsidRPr="00BF21FA" w14:paraId="05C2CDE1" w14:textId="77777777" w:rsidTr="007A6049">
        <w:trPr>
          <w:trHeight w:val="499"/>
          <w:jc w:val="center"/>
        </w:trPr>
        <w:tc>
          <w:tcPr>
            <w:tcW w:w="2388" w:type="dxa"/>
            <w:vAlign w:val="center"/>
          </w:tcPr>
          <w:p w14:paraId="5FCFB1B4" w14:textId="77777777" w:rsidR="0076379B" w:rsidRPr="00BF21FA" w:rsidRDefault="0076379B" w:rsidP="007A6049">
            <w:pPr>
              <w:jc w:val="center"/>
            </w:pPr>
            <w:r w:rsidRPr="00BF21FA">
              <w:t xml:space="preserve">Число протонов </w:t>
            </w:r>
          </w:p>
        </w:tc>
        <w:tc>
          <w:tcPr>
            <w:tcW w:w="2743" w:type="dxa"/>
            <w:vAlign w:val="center"/>
          </w:tcPr>
          <w:p w14:paraId="3DE1428C" w14:textId="77777777" w:rsidR="0076379B" w:rsidRPr="00BF21FA" w:rsidRDefault="0076379B" w:rsidP="007A6049">
            <w:pPr>
              <w:keepNext/>
              <w:keepLines/>
              <w:ind w:left="-57" w:right="-57"/>
              <w:jc w:val="center"/>
              <w:rPr>
                <w:szCs w:val="8"/>
              </w:rPr>
            </w:pPr>
            <w:r w:rsidRPr="00BF21FA">
              <w:t>Число нейтронов</w:t>
            </w:r>
          </w:p>
        </w:tc>
      </w:tr>
      <w:tr w:rsidR="0076379B" w:rsidRPr="00BF21FA" w14:paraId="41B8AADE" w14:textId="77777777" w:rsidTr="007A6049">
        <w:trPr>
          <w:trHeight w:val="325"/>
          <w:jc w:val="center"/>
        </w:trPr>
        <w:tc>
          <w:tcPr>
            <w:tcW w:w="2388" w:type="dxa"/>
            <w:vAlign w:val="center"/>
          </w:tcPr>
          <w:p w14:paraId="1D60DC20" w14:textId="77777777" w:rsidR="0076379B" w:rsidRPr="00BF21FA" w:rsidRDefault="0076379B" w:rsidP="007A6049">
            <w:pPr>
              <w:jc w:val="center"/>
            </w:pPr>
          </w:p>
        </w:tc>
        <w:tc>
          <w:tcPr>
            <w:tcW w:w="2743" w:type="dxa"/>
            <w:vAlign w:val="center"/>
          </w:tcPr>
          <w:p w14:paraId="27E9719F" w14:textId="77777777" w:rsidR="0076379B" w:rsidRPr="00BF21FA" w:rsidRDefault="0076379B" w:rsidP="007A6049">
            <w:pPr>
              <w:keepNext/>
              <w:keepLines/>
              <w:ind w:left="-57" w:right="-57"/>
              <w:jc w:val="center"/>
            </w:pPr>
          </w:p>
        </w:tc>
      </w:tr>
    </w:tbl>
    <w:p w14:paraId="647FD2C6" w14:textId="77777777" w:rsidR="00153EF5" w:rsidRPr="00153EF5" w:rsidRDefault="00153EF5" w:rsidP="00153EF5">
      <w:pPr>
        <w:rPr>
          <w:sz w:val="2"/>
        </w:rPr>
      </w:pPr>
    </w:p>
    <w:p w14:paraId="16C5E4C0" w14:textId="77777777" w:rsidR="00836049" w:rsidRPr="00153EF5" w:rsidRDefault="00836049">
      <w:pPr>
        <w:rPr>
          <w:sz w:val="2"/>
        </w:rPr>
      </w:pPr>
    </w:p>
    <w:p w14:paraId="40E56607" w14:textId="77777777" w:rsidR="00836049" w:rsidRDefault="00836049">
      <w:pPr>
        <w:keepNext/>
        <w:rPr>
          <w:b/>
          <w:sz w:val="8"/>
        </w:rPr>
      </w:pPr>
    </w:p>
    <w:p w14:paraId="3B87F0F0" w14:textId="77777777" w:rsidR="00836049" w:rsidRPr="00153EF5" w:rsidRDefault="00836049" w:rsidP="00153EF5">
      <w:pPr>
        <w:spacing w:line="20" w:lineRule="auto"/>
        <w:rPr>
          <w:sz w:val="2"/>
        </w:rPr>
      </w:pPr>
    </w:p>
    <w:p w14:paraId="6932EB38" w14:textId="77777777" w:rsidR="00153EF5" w:rsidRDefault="00153EF5" w:rsidP="00153E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BE12C7">
        <w:rPr>
          <w:b/>
          <w:i/>
        </w:rPr>
        <w:t>В бланк ответов № 1 перенесите только числа, не разделяя их пробелом или другим знаком.</w:t>
      </w:r>
    </w:p>
    <w:p w14:paraId="6176C0D9" w14:textId="77777777" w:rsidR="006B5740" w:rsidRPr="00153EF5" w:rsidRDefault="00153EF5">
      <w:pPr>
        <w:rPr>
          <w:sz w:val="4"/>
        </w:rPr>
      </w:pPr>
      <w:r w:rsidRPr="00726403">
        <w:lastRenderedPageBreak/>
        <w:t> </w:t>
      </w:r>
    </w:p>
    <w:p w14:paraId="23D12830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0</w:t>
      </w:r>
      <w:r>
        <w:rPr>
          <w:b/>
        </w:rPr>
        <w:br/>
      </w:r>
    </w:p>
    <w:p w14:paraId="29FF8DBC" w14:textId="77777777" w:rsidR="00836049" w:rsidRDefault="00836049">
      <w:pPr>
        <w:rPr>
          <w:sz w:val="2"/>
        </w:rPr>
      </w:pPr>
    </w:p>
    <w:p w14:paraId="4BED2609" w14:textId="77777777" w:rsidR="00693411" w:rsidRDefault="00693411" w:rsidP="00693411">
      <w:pPr>
        <w:rPr>
          <w:sz w:val="8"/>
        </w:rPr>
      </w:pPr>
    </w:p>
    <w:p w14:paraId="63D8FEB6" w14:textId="77777777" w:rsidR="00693411" w:rsidRPr="00153EF5" w:rsidRDefault="00201D37" w:rsidP="00693411">
      <w:pPr>
        <w:keepNext/>
        <w:spacing w:line="20" w:lineRule="auto"/>
        <w:rPr>
          <w:sz w:val="2"/>
        </w:rPr>
      </w:pPr>
      <w:r w:rsidRPr="00153EF5">
        <w:fldChar w:fldCharType="begin"/>
      </w:r>
      <w:r w:rsidR="00693411">
        <w:instrText xml:space="preserve"> INCLUDETEXT "http://192.168.16.2/docs/2B9C9372D6C8B8CB4CAD85897CBFA571/questions/44560/source805.xml?type=xs3qst&amp;guid=E20C8BC9D98A9A2D4BA284A6C267CCEA" \c XML </w:instrText>
      </w:r>
      <w:r w:rsidRPr="00153EF5">
        <w:fldChar w:fldCharType="separate"/>
      </w:r>
    </w:p>
    <w:p w14:paraId="16B064FC" w14:textId="77777777" w:rsidR="00693411" w:rsidRPr="00153EF5" w:rsidRDefault="00693411" w:rsidP="00693411">
      <w:pPr>
        <w:rPr>
          <w:sz w:val="2"/>
        </w:rPr>
      </w:pPr>
      <w:r>
        <w:t>Длина волны красного света в 2</w:t>
      </w:r>
      <w:r>
        <w:rPr>
          <w:lang w:val="en-US"/>
        </w:rPr>
        <w:t> </w:t>
      </w:r>
      <w:r>
        <w:t>раза больше длины волны фиолетового света. Во сколько раз энергия фотона красного света меньше энергии фотона фиолетового света?</w:t>
      </w:r>
    </w:p>
    <w:p w14:paraId="081EDB5C" w14:textId="77777777" w:rsidR="00693411" w:rsidRPr="00153EF5" w:rsidRDefault="00201D37" w:rsidP="00693411">
      <w:pPr>
        <w:rPr>
          <w:sz w:val="2"/>
        </w:rPr>
      </w:pPr>
      <w:r w:rsidRPr="00153EF5">
        <w:rPr>
          <w:sz w:val="2"/>
        </w:rPr>
        <w:fldChar w:fldCharType="end"/>
      </w:r>
    </w:p>
    <w:p w14:paraId="22D21AA9" w14:textId="77777777" w:rsidR="00693411" w:rsidRDefault="00693411" w:rsidP="00693411">
      <w:pPr>
        <w:keepNext/>
        <w:rPr>
          <w:b/>
          <w:sz w:val="8"/>
        </w:rPr>
      </w:pPr>
    </w:p>
    <w:p w14:paraId="71558EBF" w14:textId="77777777" w:rsidR="00693411" w:rsidRDefault="00693411" w:rsidP="00693411">
      <w:pPr>
        <w:rPr>
          <w:sz w:val="20"/>
          <w:szCs w:val="20"/>
        </w:rPr>
      </w:pPr>
    </w:p>
    <w:p w14:paraId="7A522EEB" w14:textId="77777777" w:rsidR="00693411" w:rsidRDefault="00693411" w:rsidP="00693411">
      <w:r>
        <w:t>Ответ: в ___________________________ раз(-а).</w:t>
      </w:r>
    </w:p>
    <w:p w14:paraId="3DDEDF30" w14:textId="77777777" w:rsidR="00095BDC" w:rsidRDefault="00095BDC" w:rsidP="00095BDC"/>
    <w:p w14:paraId="2A250AFB" w14:textId="77777777" w:rsidR="00836049" w:rsidRPr="00153EF5" w:rsidRDefault="00836049">
      <w:pPr>
        <w:rPr>
          <w:sz w:val="4"/>
        </w:rPr>
      </w:pPr>
    </w:p>
    <w:p w14:paraId="6A231127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1</w:t>
      </w:r>
      <w:r>
        <w:rPr>
          <w:b/>
        </w:rPr>
        <w:br/>
      </w:r>
    </w:p>
    <w:p w14:paraId="5E55FA6E" w14:textId="77777777" w:rsidR="00836049" w:rsidRDefault="00836049">
      <w:pPr>
        <w:rPr>
          <w:sz w:val="2"/>
        </w:rPr>
      </w:pPr>
    </w:p>
    <w:p w14:paraId="23753211" w14:textId="77777777" w:rsidR="00836049" w:rsidRDefault="00836049">
      <w:pPr>
        <w:rPr>
          <w:sz w:val="8"/>
        </w:rPr>
      </w:pPr>
    </w:p>
    <w:p w14:paraId="620E836D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61D4D0DA" w14:textId="77777777" w:rsidR="00693411" w:rsidRPr="00153EF5" w:rsidRDefault="00201D37" w:rsidP="00693411">
      <w:pPr>
        <w:keepNext/>
        <w:spacing w:line="20" w:lineRule="auto"/>
        <w:rPr>
          <w:sz w:val="2"/>
        </w:rPr>
      </w:pPr>
      <w:r w:rsidRPr="00153EF5">
        <w:fldChar w:fldCharType="begin"/>
      </w:r>
      <w:r w:rsidR="00693411">
        <w:instrText xml:space="preserve"> INCLUDETEXT "http://192.168.16.2/docs/2B9C9372D6C8B8CB4CAD85897CBFA571/questions/4E19389461948C1148A8DCFE7D9AF1BF/source42.xml?type=xs3qst&amp;guid=4E19389461948C1148A8DCFE7D9AF1BF" \c XML </w:instrText>
      </w:r>
      <w:r w:rsidRPr="00153EF5">
        <w:fldChar w:fldCharType="separate"/>
      </w:r>
    </w:p>
    <w:p w14:paraId="3C5D1662" w14:textId="77777777" w:rsidR="00693411" w:rsidRDefault="00693411" w:rsidP="00693411">
      <w:r>
        <w:t xml:space="preserve">На металлическую пластинку падает пучок монохроматического света. При этом наблюдается явление фотоэффекта. На графиках в первом столбце представлены зависимости энергии от длины волны λ и частоты света ν. Установите соответствие между графиком и той энергией, для которой </w:t>
      </w:r>
      <w:r w:rsidR="00E90DC4">
        <w:t>выполняются представленные на графике зависимости.</w:t>
      </w:r>
      <w:r>
        <w:t>.</w:t>
      </w:r>
    </w:p>
    <w:p w14:paraId="5A30899D" w14:textId="77777777" w:rsidR="00693411" w:rsidRPr="00153EF5" w:rsidRDefault="00693411" w:rsidP="00693411">
      <w:pPr>
        <w:rPr>
          <w:sz w:val="2"/>
        </w:rPr>
      </w:pPr>
      <w:r>
        <w:t xml:space="preserve">К каждой позиции первого столбца подберите соответствующую позицию </w:t>
      </w:r>
      <w:r>
        <w:br/>
        <w:t xml:space="preserve">из второго столбца и запишите </w:t>
      </w:r>
      <w:r>
        <w:rPr>
          <w:u w:val="single"/>
        </w:rPr>
        <w:t>в таблицу</w:t>
      </w:r>
      <w:r>
        <w:t xml:space="preserve"> выбранные цифры под соответствующими буквами.</w:t>
      </w:r>
    </w:p>
    <w:p w14:paraId="131C27FA" w14:textId="77777777" w:rsidR="00693411" w:rsidRPr="00153EF5" w:rsidRDefault="00201D37" w:rsidP="00693411">
      <w:pPr>
        <w:rPr>
          <w:sz w:val="2"/>
        </w:rPr>
      </w:pPr>
      <w:r w:rsidRPr="00153EF5">
        <w:rPr>
          <w:sz w:val="2"/>
        </w:rPr>
        <w:fldChar w:fldCharType="end"/>
      </w:r>
    </w:p>
    <w:p w14:paraId="3A36506D" w14:textId="77777777" w:rsidR="00693411" w:rsidRDefault="00693411" w:rsidP="00693411">
      <w:pPr>
        <w:keepNext/>
        <w:rPr>
          <w:b/>
          <w:sz w:val="8"/>
        </w:rPr>
      </w:pPr>
    </w:p>
    <w:p w14:paraId="50B83EB0" w14:textId="77777777" w:rsidR="00693411" w:rsidRDefault="00693411" w:rsidP="00693411">
      <w:pPr>
        <w:rPr>
          <w:sz w:val="4"/>
          <w:szCs w:val="4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158"/>
        <w:gridCol w:w="252"/>
        <w:gridCol w:w="4944"/>
      </w:tblGrid>
      <w:tr w:rsidR="00693411" w14:paraId="0BFDBF99" w14:textId="77777777" w:rsidTr="00842825">
        <w:tc>
          <w:tcPr>
            <w:tcW w:w="4158" w:type="dxa"/>
            <w:shd w:val="clear" w:color="auto" w:fill="auto"/>
          </w:tcPr>
          <w:p w14:paraId="4749BEA7" w14:textId="77777777" w:rsidR="00693411" w:rsidRDefault="00693411" w:rsidP="00842825">
            <w:pPr>
              <w:jc w:val="center"/>
            </w:pPr>
            <w:r>
              <w:t>ГРАФИК</w:t>
            </w:r>
          </w:p>
        </w:tc>
        <w:tc>
          <w:tcPr>
            <w:tcW w:w="252" w:type="dxa"/>
            <w:shd w:val="clear" w:color="auto" w:fill="auto"/>
          </w:tcPr>
          <w:p w14:paraId="7323E8E7" w14:textId="77777777" w:rsidR="00693411" w:rsidRDefault="00693411" w:rsidP="00842825"/>
        </w:tc>
        <w:tc>
          <w:tcPr>
            <w:tcW w:w="4944" w:type="dxa"/>
            <w:shd w:val="clear" w:color="auto" w:fill="auto"/>
          </w:tcPr>
          <w:p w14:paraId="43AAD6C3" w14:textId="77777777" w:rsidR="00693411" w:rsidRDefault="00693411" w:rsidP="00842825">
            <w:pPr>
              <w:jc w:val="center"/>
            </w:pPr>
            <w:r>
              <w:t>ВИД ЗАВИСИМОСТИ</w:t>
            </w:r>
          </w:p>
        </w:tc>
      </w:tr>
      <w:tr w:rsidR="00693411" w14:paraId="18921D73" w14:textId="77777777" w:rsidTr="00842825">
        <w:tc>
          <w:tcPr>
            <w:tcW w:w="4158" w:type="dxa"/>
            <w:shd w:val="clear" w:color="auto" w:fill="auto"/>
          </w:tcPr>
          <w:tbl>
            <w:tblPr>
              <w:tblOverlap w:val="never"/>
              <w:tblW w:w="4144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724"/>
            </w:tblGrid>
            <w:tr w:rsidR="00693411" w14:paraId="0514A607" w14:textId="77777777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20AC125F" w14:textId="77777777"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14:paraId="04498C6C" w14:textId="77777777" w:rsidR="00693411" w:rsidRDefault="00693411" w:rsidP="00842825">
                  <w:r>
                    <w:t>А)</w:t>
                  </w:r>
                </w:p>
              </w:tc>
              <w:tc>
                <w:tcPr>
                  <w:tcW w:w="3724" w:type="dxa"/>
                  <w:shd w:val="clear" w:color="auto" w:fill="auto"/>
                </w:tcPr>
                <w:p w14:paraId="149CD0C5" w14:textId="77777777" w:rsidR="00693411" w:rsidRPr="00842825" w:rsidRDefault="00201D37" w:rsidP="00842825">
                  <w:pPr>
                    <w:spacing w:line="20" w:lineRule="auto"/>
                    <w:rPr>
                      <w:sz w:val="2"/>
                    </w:rPr>
                  </w:pPr>
                  <w:r w:rsidRPr="00842825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5.xml?type=xs3qvr&amp;guid=D5FE20C06FEEBBBF4F836D92F53A6503" \c XML  \* MERGEFORMAT </w:instrText>
                  </w:r>
                  <w:r w:rsidRPr="00842825">
                    <w:fldChar w:fldCharType="separate"/>
                  </w:r>
                </w:p>
                <w:p w14:paraId="5F01DE9F" w14:textId="77777777" w:rsidR="00693411" w:rsidRPr="00842825" w:rsidRDefault="006B5740" w:rsidP="00842825">
                  <w:pPr>
                    <w:rPr>
                      <w:sz w:val="2"/>
                    </w:rPr>
                  </w:pPr>
                  <w:bookmarkStart w:id="5" w:name="OLE_LINK1"/>
                  <w:r>
                    <w:rPr>
                      <w:noProof/>
                      <w:lang w:val="en-US"/>
                    </w:rPr>
                    <w:drawing>
                      <wp:inline distT="0" distB="0" distL="0" distR="0" wp14:anchorId="308D0AF0" wp14:editId="2DE96970">
                        <wp:extent cx="1781810" cy="1576705"/>
                        <wp:effectExtent l="19050" t="0" r="8890" b="0"/>
                        <wp:docPr id="27" name="Рисунок 27" descr="E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7" descr="E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81810" cy="15767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bookmarkEnd w:id="5"/>
                </w:p>
                <w:p w14:paraId="65C6576C" w14:textId="77777777" w:rsidR="00693411" w:rsidRPr="00842825" w:rsidRDefault="00201D37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  <w:tr w:rsidR="00693411" w14:paraId="5221021E" w14:textId="77777777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0431FB37" w14:textId="77777777"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14:paraId="0C7F27F4" w14:textId="77777777" w:rsidR="00693411" w:rsidRDefault="00693411" w:rsidP="00842825">
                  <w:r>
                    <w:t>Б)</w:t>
                  </w:r>
                </w:p>
              </w:tc>
              <w:tc>
                <w:tcPr>
                  <w:tcW w:w="3724" w:type="dxa"/>
                  <w:shd w:val="clear" w:color="auto" w:fill="auto"/>
                </w:tcPr>
                <w:p w14:paraId="052C6D3F" w14:textId="77777777" w:rsidR="00693411" w:rsidRPr="00842825" w:rsidRDefault="00201D37" w:rsidP="00842825">
                  <w:pPr>
                    <w:spacing w:line="20" w:lineRule="auto"/>
                    <w:rPr>
                      <w:sz w:val="2"/>
                    </w:rPr>
                  </w:pPr>
                  <w:r w:rsidRPr="00842825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3.xml?type=xs3qvr&amp;guid=5BBFE559F9FEA64441E6CEFFB51DFBC0" \c XML </w:instrText>
                  </w:r>
                  <w:r w:rsidRPr="00842825">
                    <w:fldChar w:fldCharType="separate"/>
                  </w:r>
                </w:p>
                <w:p w14:paraId="1467C6CE" w14:textId="77777777" w:rsidR="00693411" w:rsidRPr="00842825" w:rsidRDefault="006B5740" w:rsidP="00842825">
                  <w:pPr>
                    <w:rPr>
                      <w:sz w:val="2"/>
                    </w:rPr>
                  </w:pPr>
                  <w:r>
                    <w:rPr>
                      <w:noProof/>
                      <w:lang w:val="en-US"/>
                    </w:rPr>
                    <w:drawing>
                      <wp:inline distT="0" distB="0" distL="0" distR="0" wp14:anchorId="6E7EB5C4" wp14:editId="0E10165E">
                        <wp:extent cx="2254250" cy="2664460"/>
                        <wp:effectExtent l="19050" t="0" r="0" b="0"/>
                        <wp:docPr id="28" name="Рисунок 28" descr="E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8" descr="E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254250" cy="26644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6C429A29" w14:textId="77777777" w:rsidR="00693411" w:rsidRPr="00842825" w:rsidRDefault="00201D37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</w:tbl>
          <w:p w14:paraId="575B100A" w14:textId="77777777" w:rsidR="00693411" w:rsidRDefault="00693411" w:rsidP="00842825"/>
        </w:tc>
        <w:tc>
          <w:tcPr>
            <w:tcW w:w="252" w:type="dxa"/>
            <w:shd w:val="clear" w:color="auto" w:fill="auto"/>
          </w:tcPr>
          <w:p w14:paraId="5B8332FD" w14:textId="77777777" w:rsidR="00693411" w:rsidRDefault="00693411" w:rsidP="00842825"/>
        </w:tc>
        <w:tc>
          <w:tcPr>
            <w:tcW w:w="4944" w:type="dxa"/>
            <w:shd w:val="clear" w:color="auto" w:fill="auto"/>
          </w:tcPr>
          <w:tbl>
            <w:tblPr>
              <w:tblOverlap w:val="never"/>
              <w:tblW w:w="4860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4440"/>
            </w:tblGrid>
            <w:tr w:rsidR="00693411" w14:paraId="347CB8AE" w14:textId="77777777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5347E834" w14:textId="77777777"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14:paraId="08A3F9FF" w14:textId="77777777" w:rsidR="00693411" w:rsidRDefault="00693411" w:rsidP="00842825">
                  <w:r>
                    <w:t>1)</w:t>
                  </w:r>
                </w:p>
              </w:tc>
              <w:tc>
                <w:tcPr>
                  <w:tcW w:w="4440" w:type="dxa"/>
                  <w:shd w:val="clear" w:color="auto" w:fill="auto"/>
                </w:tcPr>
                <w:p w14:paraId="15BA5CB8" w14:textId="77777777" w:rsidR="00693411" w:rsidRPr="00842825" w:rsidRDefault="00201D37" w:rsidP="00842825">
                  <w:pPr>
                    <w:spacing w:line="20" w:lineRule="auto"/>
                    <w:rPr>
                      <w:sz w:val="2"/>
                    </w:rPr>
                  </w:pPr>
                  <w:r w:rsidRPr="00842825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6.xml?type=xs3qvr&amp;guid=A078DDF2BD739BD247D87E01011A10FD" \c XML  \* MERGEFORMAT </w:instrText>
                  </w:r>
                  <w:r w:rsidRPr="00842825">
                    <w:fldChar w:fldCharType="separate"/>
                  </w:r>
                </w:p>
                <w:p w14:paraId="2983B159" w14:textId="77777777" w:rsidR="00693411" w:rsidRPr="00842825" w:rsidRDefault="00693411" w:rsidP="00842825">
                  <w:pPr>
                    <w:rPr>
                      <w:sz w:val="2"/>
                    </w:rPr>
                  </w:pPr>
                  <w:r>
                    <w:t>зависимость энергии падающих фотонов от частоты падающего света</w:t>
                  </w:r>
                </w:p>
                <w:p w14:paraId="3C376725" w14:textId="77777777" w:rsidR="00693411" w:rsidRPr="00842825" w:rsidRDefault="00201D37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  <w:tr w:rsidR="00693411" w14:paraId="581D6EB2" w14:textId="77777777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2FC5B491" w14:textId="77777777"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14:paraId="4EACF1D8" w14:textId="77777777" w:rsidR="00693411" w:rsidRDefault="00693411" w:rsidP="00842825">
                  <w:r>
                    <w:t>2)</w:t>
                  </w:r>
                </w:p>
              </w:tc>
              <w:tc>
                <w:tcPr>
                  <w:tcW w:w="4440" w:type="dxa"/>
                  <w:shd w:val="clear" w:color="auto" w:fill="auto"/>
                </w:tcPr>
                <w:p w14:paraId="5BC6DD22" w14:textId="77777777" w:rsidR="00693411" w:rsidRPr="00842825" w:rsidRDefault="00201D37" w:rsidP="00842825">
                  <w:pPr>
                    <w:spacing w:line="20" w:lineRule="auto"/>
                    <w:rPr>
                      <w:sz w:val="2"/>
                    </w:rPr>
                  </w:pPr>
                  <w:r w:rsidRPr="00842825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7.xml?type=xs3qvr&amp;guid=32B2BABA4E02AAAE4184AF655FA540B2" \c XML </w:instrText>
                  </w:r>
                  <w:r w:rsidRPr="00842825">
                    <w:fldChar w:fldCharType="separate"/>
                  </w:r>
                </w:p>
                <w:p w14:paraId="771E503E" w14:textId="77777777" w:rsidR="00693411" w:rsidRPr="00842825" w:rsidRDefault="00693411" w:rsidP="00842825">
                  <w:pPr>
                    <w:rPr>
                      <w:sz w:val="2"/>
                    </w:rPr>
                  </w:pPr>
                  <w:r>
                    <w:t xml:space="preserve">зависимость энергии падающих фотонов от длины волны </w:t>
                  </w:r>
                  <w:r w:rsidR="00E90DC4">
                    <w:t xml:space="preserve">падающего </w:t>
                  </w:r>
                  <w:r>
                    <w:t>света</w:t>
                  </w:r>
                </w:p>
                <w:p w14:paraId="60F95421" w14:textId="77777777" w:rsidR="00693411" w:rsidRPr="00842825" w:rsidRDefault="00201D37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  <w:tr w:rsidR="00693411" w14:paraId="1961A3CA" w14:textId="77777777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7C2C9467" w14:textId="77777777"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14:paraId="55462947" w14:textId="77777777" w:rsidR="00693411" w:rsidRDefault="00693411" w:rsidP="00842825">
                  <w:r>
                    <w:t>3)</w:t>
                  </w:r>
                </w:p>
              </w:tc>
              <w:tc>
                <w:tcPr>
                  <w:tcW w:w="4440" w:type="dxa"/>
                  <w:shd w:val="clear" w:color="auto" w:fill="auto"/>
                </w:tcPr>
                <w:p w14:paraId="7FAA7E5A" w14:textId="77777777" w:rsidR="00693411" w:rsidRPr="00842825" w:rsidRDefault="00201D37" w:rsidP="00842825">
                  <w:pPr>
                    <w:spacing w:line="20" w:lineRule="auto"/>
                    <w:rPr>
                      <w:sz w:val="2"/>
                    </w:rPr>
                  </w:pPr>
                  <w:r w:rsidRPr="00842825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4.xml?type=xs3qvr&amp;guid=23383AFC0B1D81854BD85243E630BC1A" \c XML </w:instrText>
                  </w:r>
                  <w:r w:rsidRPr="00842825">
                    <w:fldChar w:fldCharType="separate"/>
                  </w:r>
                </w:p>
                <w:p w14:paraId="4ABE42AC" w14:textId="77777777" w:rsidR="00693411" w:rsidRPr="00842825" w:rsidRDefault="00693411" w:rsidP="00842825">
                  <w:pPr>
                    <w:rPr>
                      <w:sz w:val="2"/>
                    </w:rPr>
                  </w:pPr>
                  <w:r>
                    <w:t>зависимость максимальной кинетической энергии фотоэлектронов от частоты падающего света</w:t>
                  </w:r>
                </w:p>
                <w:p w14:paraId="0010A39E" w14:textId="77777777" w:rsidR="00693411" w:rsidRPr="00842825" w:rsidRDefault="00201D37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  <w:tr w:rsidR="00693411" w14:paraId="223274A1" w14:textId="77777777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14:paraId="51D5497C" w14:textId="77777777"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14:paraId="7E70FE04" w14:textId="77777777" w:rsidR="00693411" w:rsidRDefault="00693411" w:rsidP="00842825">
                  <w:r>
                    <w:t>4)</w:t>
                  </w:r>
                </w:p>
              </w:tc>
              <w:tc>
                <w:tcPr>
                  <w:tcW w:w="4440" w:type="dxa"/>
                  <w:shd w:val="clear" w:color="auto" w:fill="auto"/>
                </w:tcPr>
                <w:p w14:paraId="4FCDE3A0" w14:textId="77777777" w:rsidR="00693411" w:rsidRPr="00842825" w:rsidRDefault="00201D37" w:rsidP="00842825">
                  <w:pPr>
                    <w:spacing w:line="20" w:lineRule="auto"/>
                    <w:rPr>
                      <w:sz w:val="2"/>
                    </w:rPr>
                  </w:pPr>
                  <w:r w:rsidRPr="00842825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8.xml?type=xs3qvr&amp;guid=7042583498CD955E44F89E1B82DEC4EB" \c XML </w:instrText>
                  </w:r>
                  <w:r w:rsidRPr="00842825">
                    <w:fldChar w:fldCharType="separate"/>
                  </w:r>
                </w:p>
                <w:p w14:paraId="28A25ADA" w14:textId="77777777" w:rsidR="00693411" w:rsidRPr="00842825" w:rsidRDefault="00693411" w:rsidP="00842825">
                  <w:pPr>
                    <w:rPr>
                      <w:sz w:val="2"/>
                    </w:rPr>
                  </w:pPr>
                  <w:r>
                    <w:t>зависимость потенциальной энергии взаимодействия фотоэлектронов с ионами металла от длины волны падающего света</w:t>
                  </w:r>
                </w:p>
                <w:p w14:paraId="77841BFB" w14:textId="77777777" w:rsidR="00693411" w:rsidRPr="00842825" w:rsidRDefault="00201D37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</w:tbl>
          <w:p w14:paraId="04B1157D" w14:textId="77777777" w:rsidR="00693411" w:rsidRDefault="00693411" w:rsidP="00842825"/>
        </w:tc>
      </w:tr>
    </w:tbl>
    <w:p w14:paraId="388091BB" w14:textId="77777777" w:rsidR="00693411" w:rsidRDefault="00693411" w:rsidP="00693411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693411" w14:paraId="7FD6AC38" w14:textId="77777777" w:rsidTr="00842825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37637B51" w14:textId="77777777" w:rsidR="00693411" w:rsidRDefault="00693411" w:rsidP="00842825">
            <w: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7E97BB" w14:textId="77777777" w:rsidR="00693411" w:rsidRDefault="00693411" w:rsidP="00842825">
            <w:pPr>
              <w:jc w:val="center"/>
            </w:pPr>
            <w: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98FE1CF" w14:textId="77777777" w:rsidR="00693411" w:rsidRDefault="00693411" w:rsidP="00842825">
            <w:pPr>
              <w:jc w:val="center"/>
            </w:pPr>
            <w:r>
              <w:t>Б</w:t>
            </w:r>
          </w:p>
        </w:tc>
      </w:tr>
      <w:tr w:rsidR="00693411" w14:paraId="41D44459" w14:textId="77777777" w:rsidTr="00842825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14:paraId="6999E15E" w14:textId="77777777" w:rsidR="00693411" w:rsidRDefault="00693411" w:rsidP="00842825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67CB42" w14:textId="77777777" w:rsidR="00693411" w:rsidRDefault="00693411" w:rsidP="00842825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ED8355" w14:textId="77777777" w:rsidR="00693411" w:rsidRDefault="00693411" w:rsidP="00842825">
            <w:pPr>
              <w:jc w:val="center"/>
            </w:pPr>
          </w:p>
        </w:tc>
      </w:tr>
    </w:tbl>
    <w:p w14:paraId="074ED677" w14:textId="77777777" w:rsidR="00153EF5" w:rsidRDefault="00153EF5"/>
    <w:p w14:paraId="76863552" w14:textId="77777777" w:rsidR="00836049" w:rsidRDefault="00153EF5">
      <w:pPr>
        <w:rPr>
          <w:sz w:val="4"/>
          <w:lang w:val="en-US"/>
        </w:rPr>
      </w:pPr>
      <w:r>
        <w:br w:type="page"/>
      </w:r>
    </w:p>
    <w:p w14:paraId="15B87D6F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22</w:t>
      </w:r>
      <w:r>
        <w:rPr>
          <w:b/>
        </w:rPr>
        <w:br/>
      </w:r>
    </w:p>
    <w:p w14:paraId="61B0BB80" w14:textId="77777777" w:rsidR="00836049" w:rsidRDefault="00836049">
      <w:pPr>
        <w:rPr>
          <w:sz w:val="2"/>
        </w:rPr>
      </w:pPr>
    </w:p>
    <w:p w14:paraId="541615D5" w14:textId="77777777" w:rsidR="00836049" w:rsidRDefault="00836049">
      <w:pPr>
        <w:rPr>
          <w:sz w:val="8"/>
        </w:rPr>
      </w:pPr>
    </w:p>
    <w:p w14:paraId="6E5081A4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218A54AF" w14:textId="77777777" w:rsidR="00153EF5" w:rsidRPr="00CE3FDC" w:rsidRDefault="00153EF5" w:rsidP="00153EF5">
      <w:pPr>
        <w:spacing w:line="20" w:lineRule="auto"/>
      </w:pPr>
    </w:p>
    <w:p w14:paraId="52DF8AD3" w14:textId="77777777" w:rsidR="00153EF5" w:rsidRPr="00CE3FDC" w:rsidRDefault="00153EF5" w:rsidP="00153EF5">
      <w:r w:rsidRPr="00CE3FDC">
        <w:t xml:space="preserve">Определите </w:t>
      </w:r>
      <w:r w:rsidR="00114554">
        <w:t xml:space="preserve">давление воздуха в баллоне </w:t>
      </w:r>
      <w:r w:rsidRPr="00CE3FDC">
        <w:t xml:space="preserve">(см. рисунок), если погрешность прямого измерения </w:t>
      </w:r>
      <w:r w:rsidR="00114554">
        <w:t>давления</w:t>
      </w:r>
      <w:r>
        <w:t xml:space="preserve"> равна цене деления </w:t>
      </w:r>
      <w:r w:rsidR="00114554">
        <w:t>манометра</w:t>
      </w:r>
      <w:r>
        <w:t xml:space="preserve">. </w:t>
      </w:r>
      <w:r w:rsidR="00114554">
        <w:t>Мано</w:t>
      </w:r>
      <w:r>
        <w:t xml:space="preserve">метр проградуирован в </w:t>
      </w:r>
      <w:r w:rsidR="00114554">
        <w:t>кПа</w:t>
      </w:r>
      <w:r>
        <w:t>.</w:t>
      </w:r>
    </w:p>
    <w:p w14:paraId="64DDA4E8" w14:textId="77777777" w:rsidR="00153EF5" w:rsidRPr="00CE3FDC" w:rsidRDefault="00153EF5" w:rsidP="00153EF5"/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672"/>
      </w:tblGrid>
      <w:tr w:rsidR="00153EF5" w:rsidRPr="00CE3FDC" w14:paraId="3D1F5E9B" w14:textId="77777777" w:rsidTr="00153EF5">
        <w:trPr>
          <w:jc w:val="center"/>
        </w:trPr>
        <w:tc>
          <w:tcPr>
            <w:tcW w:w="0" w:type="auto"/>
            <w:shd w:val="clear" w:color="auto" w:fill="auto"/>
          </w:tcPr>
          <w:p w14:paraId="260C3379" w14:textId="77777777" w:rsidR="00153EF5" w:rsidRPr="00114554" w:rsidRDefault="006B5740" w:rsidP="00153EF5">
            <w:pPr>
              <w:rPr>
                <w:b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1A36D8DC" wp14:editId="452A390D">
                  <wp:extent cx="2175510" cy="2979420"/>
                  <wp:effectExtent l="19050" t="0" r="0" b="0"/>
                  <wp:docPr id="29" name="Рисунок 29" descr="224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224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 cstate="print"/>
                          <a:srcRect l="11974" t="1006" r="13533" b="311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5510" cy="2979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7D3C3E" w14:textId="77777777" w:rsidR="00153EF5" w:rsidRPr="00CE3FDC" w:rsidRDefault="00153EF5" w:rsidP="00153EF5"/>
    <w:p w14:paraId="1A7D11DC" w14:textId="77777777" w:rsidR="00153EF5" w:rsidRPr="00153EF5" w:rsidRDefault="00153EF5" w:rsidP="00153EF5">
      <w:pPr>
        <w:rPr>
          <w:sz w:val="2"/>
        </w:rPr>
      </w:pPr>
      <w:r w:rsidRPr="00CE3FDC">
        <w:t xml:space="preserve">Ответ: </w:t>
      </w:r>
      <w:r w:rsidRPr="00CE3FDC">
        <w:rPr>
          <w:u w:val="single"/>
        </w:rPr>
        <w:t>(                 </w:t>
      </w:r>
      <w:r w:rsidRPr="00CE3FDC">
        <w:t xml:space="preserve"> ± </w:t>
      </w:r>
      <w:r w:rsidRPr="00CE3FDC">
        <w:rPr>
          <w:u w:val="single"/>
        </w:rPr>
        <w:t>                 )</w:t>
      </w:r>
      <w:r w:rsidRPr="00CE3FDC">
        <w:t xml:space="preserve"> </w:t>
      </w:r>
      <w:r w:rsidR="00114554">
        <w:t>кПа</w:t>
      </w:r>
      <w:r w:rsidRPr="00CE3FDC">
        <w:t>.</w:t>
      </w:r>
    </w:p>
    <w:p w14:paraId="4B22D7CC" w14:textId="77777777" w:rsidR="00836049" w:rsidRPr="00153EF5" w:rsidRDefault="00836049">
      <w:pPr>
        <w:rPr>
          <w:sz w:val="2"/>
        </w:rPr>
      </w:pPr>
    </w:p>
    <w:p w14:paraId="12BD93C4" w14:textId="77777777" w:rsidR="00836049" w:rsidRDefault="00836049">
      <w:pPr>
        <w:keepNext/>
        <w:rPr>
          <w:b/>
          <w:sz w:val="8"/>
        </w:rPr>
      </w:pPr>
    </w:p>
    <w:p w14:paraId="0DDA73D6" w14:textId="77777777" w:rsidR="00836049" w:rsidRDefault="00836049"/>
    <w:p w14:paraId="109AA3F9" w14:textId="77777777" w:rsidR="00836049" w:rsidRPr="00153EF5" w:rsidRDefault="00836049" w:rsidP="00153EF5">
      <w:pPr>
        <w:spacing w:line="20" w:lineRule="auto"/>
        <w:rPr>
          <w:sz w:val="2"/>
        </w:rPr>
      </w:pPr>
    </w:p>
    <w:p w14:paraId="17914906" w14:textId="77777777" w:rsidR="00153EF5" w:rsidRDefault="00153EF5" w:rsidP="00153E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BE12C7">
        <w:rPr>
          <w:b/>
          <w:i/>
        </w:rPr>
        <w:t>В бланк ответов № 1 перенесите только числа, не разделяя их пробелом или другим знаком.</w:t>
      </w:r>
    </w:p>
    <w:p w14:paraId="3BAB1C2F" w14:textId="77777777" w:rsidR="00153EF5" w:rsidRDefault="00153EF5" w:rsidP="00153EF5">
      <w:r w:rsidRPr="00726403">
        <w:t> </w:t>
      </w:r>
    </w:p>
    <w:p w14:paraId="2E6508F9" w14:textId="77777777" w:rsidR="006B5740" w:rsidRDefault="006B5740" w:rsidP="00153EF5"/>
    <w:p w14:paraId="75160063" w14:textId="77777777" w:rsidR="006B5740" w:rsidRDefault="006B5740" w:rsidP="00153EF5"/>
    <w:p w14:paraId="6819BE30" w14:textId="77777777" w:rsidR="007D2C61" w:rsidRPr="00A2665E" w:rsidRDefault="00201D37" w:rsidP="007D2C61">
      <w:pPr>
        <w:keepNext/>
        <w:spacing w:line="20" w:lineRule="auto"/>
        <w:rPr>
          <w:sz w:val="2"/>
        </w:rPr>
      </w:pPr>
      <w:r w:rsidRPr="00A2665E">
        <w:fldChar w:fldCharType="begin"/>
      </w:r>
      <w:r w:rsidR="007D2C61">
        <w:instrText xml:space="preserve"> INCLUDETEXT "http://192.168.16.2/docs/2B9C9372D6C8B8CB4CAD85897CBFA571/questions/E15.23.48/source0.xml?type=xs3qst&amp;guid=69604724B3B9945B4122277FF1C2D45E" \c XML </w:instrText>
      </w:r>
      <w:r w:rsidRPr="00A2665E">
        <w:fldChar w:fldCharType="separate"/>
      </w:r>
    </w:p>
    <w:p w14:paraId="3EA22AC1" w14:textId="77777777" w:rsidR="007D2C61" w:rsidRPr="00A2665E" w:rsidRDefault="007D2C61" w:rsidP="007D2C61">
      <w:pPr>
        <w:rPr>
          <w:sz w:val="2"/>
        </w:rPr>
      </w:pPr>
      <w:r w:rsidRPr="006C79D0">
        <w:rPr>
          <w:rFonts w:eastAsia="Calibri"/>
        </w:rPr>
        <w:t xml:space="preserve">Ученику необходимо обнаружить зависимость периода свободных электромагнитных колебаний в колебательном контуре от индуктивности катушки. Какие </w:t>
      </w:r>
      <w:r w:rsidRPr="00870410">
        <w:rPr>
          <w:rFonts w:eastAsia="Calibri"/>
          <w:b/>
        </w:rPr>
        <w:t>два</w:t>
      </w:r>
      <w:r w:rsidRPr="006C79D0">
        <w:rPr>
          <w:rFonts w:eastAsia="Calibri"/>
        </w:rPr>
        <w:t xml:space="preserve"> колебательных контура он должен выбрать для проведения такого опыта?</w:t>
      </w:r>
    </w:p>
    <w:p w14:paraId="6E4EF67E" w14:textId="77777777" w:rsidR="007D2C61" w:rsidRPr="00A2665E" w:rsidRDefault="00201D37" w:rsidP="007D2C61">
      <w:pPr>
        <w:rPr>
          <w:sz w:val="2"/>
        </w:rPr>
      </w:pPr>
      <w:r w:rsidRPr="00A2665E">
        <w:rPr>
          <w:sz w:val="2"/>
        </w:rPr>
        <w:fldChar w:fldCharType="end"/>
      </w:r>
    </w:p>
    <w:p w14:paraId="66532B72" w14:textId="77777777" w:rsidR="007D2C61" w:rsidRDefault="007D2C61" w:rsidP="007D2C61">
      <w:pPr>
        <w:keepNext/>
        <w:rPr>
          <w:b/>
          <w:sz w:val="8"/>
        </w:rPr>
      </w:pPr>
    </w:p>
    <w:p w14:paraId="1FB68F01" w14:textId="77777777" w:rsidR="007D2C61" w:rsidRDefault="007D2C61" w:rsidP="007D2C61">
      <w:pPr>
        <w:rPr>
          <w:sz w:val="4"/>
          <w:szCs w:val="4"/>
        </w:rPr>
      </w:pPr>
    </w:p>
    <w:tbl>
      <w:tblPr>
        <w:tblW w:w="9755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07"/>
        <w:gridCol w:w="1545"/>
        <w:gridCol w:w="406"/>
        <w:gridCol w:w="1569"/>
        <w:gridCol w:w="406"/>
        <w:gridCol w:w="1518"/>
        <w:gridCol w:w="406"/>
        <w:gridCol w:w="1523"/>
        <w:gridCol w:w="406"/>
        <w:gridCol w:w="1569"/>
      </w:tblGrid>
      <w:tr w:rsidR="007D2C61" w14:paraId="4198E79F" w14:textId="77777777" w:rsidTr="00842825">
        <w:trPr>
          <w:trHeight w:val="336"/>
        </w:trPr>
        <w:tc>
          <w:tcPr>
            <w:tcW w:w="420" w:type="dxa"/>
            <w:shd w:val="clear" w:color="auto" w:fill="auto"/>
          </w:tcPr>
          <w:p w14:paraId="3998E3FE" w14:textId="77777777" w:rsidR="007D2C61" w:rsidRPr="00842825" w:rsidRDefault="007D2C61" w:rsidP="007D2C61">
            <w:pPr>
              <w:rPr>
                <w:sz w:val="2"/>
                <w:szCs w:val="2"/>
              </w:rPr>
            </w:pPr>
          </w:p>
          <w:p w14:paraId="396F5DD1" w14:textId="77777777" w:rsidR="007D2C61" w:rsidRDefault="007D2C61" w:rsidP="007D2C61">
            <w:r>
              <w:t>1)</w:t>
            </w:r>
          </w:p>
        </w:tc>
        <w:tc>
          <w:tcPr>
            <w:tcW w:w="1531" w:type="dxa"/>
            <w:shd w:val="clear" w:color="auto" w:fill="auto"/>
          </w:tcPr>
          <w:p w14:paraId="006EECE7" w14:textId="77777777" w:rsidR="007D2C61" w:rsidRPr="00842825" w:rsidRDefault="00201D37" w:rsidP="00842825">
            <w:pPr>
              <w:spacing w:line="20" w:lineRule="auto"/>
              <w:rPr>
                <w:sz w:val="2"/>
              </w:rPr>
            </w:pPr>
            <w:r w:rsidRPr="00842825">
              <w:fldChar w:fldCharType="begin"/>
            </w:r>
            <w:r w:rsidR="007D2C61">
              <w:instrText xml:space="preserve"> INCLUDETEXT "http://192.168.16.2/docs/2B9C9372D6C8B8CB4CAD85897CBFA571/questions/E15.23.48/source4.xml?type=xs3qvr&amp;guid=AD6F91B41382A42047E46C9D8457CA30" \c XML </w:instrText>
            </w:r>
            <w:r w:rsidRPr="00842825">
              <w:fldChar w:fldCharType="separate"/>
            </w:r>
          </w:p>
          <w:p w14:paraId="3A830274" w14:textId="77777777" w:rsidR="007D2C61" w:rsidRPr="00842825" w:rsidRDefault="007D2C61" w:rsidP="007D2C61">
            <w:pPr>
              <w:rPr>
                <w:sz w:val="2"/>
              </w:rPr>
            </w:pPr>
            <w:r w:rsidRPr="00D10BFD">
              <w:object w:dxaOrig="1437" w:dyaOrig="840" w14:anchorId="7FDB8C59">
                <v:shape id="_x0000_i1056" type="#_x0000_t75" style="width:77.35pt;height:44.65pt" o:ole="" filled="t">
                  <v:imagedata r:id="rId79" o:title=""/>
                </v:shape>
                <o:OLEObject Type="Embed" ProgID="Word.Picture.8" ShapeID="_x0000_i1056" DrawAspect="Content" ObjectID="_1459623709" r:id="rId80"/>
              </w:object>
            </w:r>
          </w:p>
          <w:p w14:paraId="4F02003F" w14:textId="77777777" w:rsidR="007D2C61" w:rsidRPr="00842825" w:rsidRDefault="00201D37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  <w:tc>
          <w:tcPr>
            <w:tcW w:w="420" w:type="dxa"/>
            <w:shd w:val="clear" w:color="auto" w:fill="auto"/>
          </w:tcPr>
          <w:p w14:paraId="1AD0499B" w14:textId="77777777" w:rsidR="007D2C61" w:rsidRPr="00842825" w:rsidRDefault="007D2C61" w:rsidP="007D2C61">
            <w:pPr>
              <w:rPr>
                <w:sz w:val="2"/>
                <w:szCs w:val="2"/>
              </w:rPr>
            </w:pPr>
          </w:p>
          <w:p w14:paraId="43A4752F" w14:textId="77777777" w:rsidR="007D2C61" w:rsidRDefault="007D2C61" w:rsidP="007D2C61">
            <w:r>
              <w:t>2)</w:t>
            </w:r>
          </w:p>
        </w:tc>
        <w:tc>
          <w:tcPr>
            <w:tcW w:w="1531" w:type="dxa"/>
            <w:shd w:val="clear" w:color="auto" w:fill="auto"/>
          </w:tcPr>
          <w:p w14:paraId="1730568E" w14:textId="77777777" w:rsidR="007D2C61" w:rsidRPr="00842825" w:rsidRDefault="00201D37" w:rsidP="00842825">
            <w:pPr>
              <w:spacing w:line="20" w:lineRule="auto"/>
              <w:rPr>
                <w:sz w:val="2"/>
              </w:rPr>
            </w:pPr>
            <w:r w:rsidRPr="00842825">
              <w:fldChar w:fldCharType="begin"/>
            </w:r>
            <w:r w:rsidR="007D2C61">
              <w:instrText xml:space="preserve"> INCLUDETEXT "http://192.168.16.2/docs/2B9C9372D6C8B8CB4CAD85897CBFA571/questions/E15.23.48/source5.xml?type=xs3qvr&amp;guid=855EF89E66FD8231464738AE7B78FE74" \c XML </w:instrText>
            </w:r>
            <w:r w:rsidRPr="00842825">
              <w:fldChar w:fldCharType="separate"/>
            </w:r>
          </w:p>
          <w:p w14:paraId="34754E31" w14:textId="77777777" w:rsidR="007D2C61" w:rsidRPr="00842825" w:rsidRDefault="006B5740" w:rsidP="007D2C61">
            <w:pPr>
              <w:rPr>
                <w:sz w:val="2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24A4305D" wp14:editId="49E02757">
                  <wp:extent cx="977265" cy="567690"/>
                  <wp:effectExtent l="1905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7265" cy="5676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3458804" w14:textId="77777777" w:rsidR="007D2C61" w:rsidRPr="00842825" w:rsidRDefault="00201D37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  <w:tc>
          <w:tcPr>
            <w:tcW w:w="420" w:type="dxa"/>
            <w:shd w:val="clear" w:color="auto" w:fill="auto"/>
          </w:tcPr>
          <w:p w14:paraId="6D7FCF9A" w14:textId="77777777" w:rsidR="007D2C61" w:rsidRPr="00842825" w:rsidRDefault="007D2C61" w:rsidP="007D2C61">
            <w:pPr>
              <w:rPr>
                <w:sz w:val="2"/>
                <w:szCs w:val="2"/>
              </w:rPr>
            </w:pPr>
          </w:p>
          <w:p w14:paraId="5B4C3217" w14:textId="77777777" w:rsidR="007D2C61" w:rsidRDefault="007D2C61" w:rsidP="007D2C61">
            <w:r>
              <w:t>3)</w:t>
            </w:r>
          </w:p>
        </w:tc>
        <w:tc>
          <w:tcPr>
            <w:tcW w:w="1531" w:type="dxa"/>
            <w:shd w:val="clear" w:color="auto" w:fill="auto"/>
          </w:tcPr>
          <w:p w14:paraId="152A92F8" w14:textId="77777777" w:rsidR="007D2C61" w:rsidRPr="00842825" w:rsidRDefault="00201D37" w:rsidP="00842825">
            <w:pPr>
              <w:spacing w:line="20" w:lineRule="auto"/>
              <w:rPr>
                <w:sz w:val="2"/>
              </w:rPr>
            </w:pPr>
            <w:r w:rsidRPr="00842825">
              <w:fldChar w:fldCharType="begin"/>
            </w:r>
            <w:r w:rsidR="007D2C61">
              <w:instrText xml:space="preserve"> INCLUDETEXT "http://192.168.16.2/docs/2B9C9372D6C8B8CB4CAD85897CBFA571/questions/E15.23.48/source1.xml?type=xs3qvr&amp;guid=47B498933D95960C4E7D94CECB375707" \c XML </w:instrText>
            </w:r>
            <w:r w:rsidRPr="00842825">
              <w:fldChar w:fldCharType="separate"/>
            </w:r>
          </w:p>
          <w:p w14:paraId="1D54FC2D" w14:textId="77777777" w:rsidR="007D2C61" w:rsidRPr="00842825" w:rsidRDefault="006B5740" w:rsidP="007D2C61">
            <w:pPr>
              <w:rPr>
                <w:sz w:val="2"/>
              </w:rPr>
            </w:pPr>
            <w:r>
              <w:rPr>
                <w:rFonts w:eastAsia="Calibri"/>
                <w:noProof/>
                <w:lang w:val="en-US"/>
              </w:rPr>
              <w:drawing>
                <wp:inline distT="0" distB="0" distL="0" distR="0" wp14:anchorId="3752205A" wp14:editId="64AFFE2D">
                  <wp:extent cx="835660" cy="583565"/>
                  <wp:effectExtent l="19050" t="0" r="2540" b="0"/>
                  <wp:docPr id="32" name="Рисунок 32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/>
                          <a:srcRect r="17778" b="3357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5660" cy="5835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05B1A25" w14:textId="77777777" w:rsidR="007D2C61" w:rsidRPr="00842825" w:rsidRDefault="00201D37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  <w:tc>
          <w:tcPr>
            <w:tcW w:w="420" w:type="dxa"/>
            <w:shd w:val="clear" w:color="auto" w:fill="auto"/>
          </w:tcPr>
          <w:p w14:paraId="2206E871" w14:textId="77777777" w:rsidR="007D2C61" w:rsidRPr="00842825" w:rsidRDefault="007D2C61" w:rsidP="007D2C61">
            <w:pPr>
              <w:rPr>
                <w:sz w:val="2"/>
                <w:szCs w:val="2"/>
              </w:rPr>
            </w:pPr>
          </w:p>
          <w:p w14:paraId="7E0FF936" w14:textId="77777777" w:rsidR="007D2C61" w:rsidRDefault="007D2C61" w:rsidP="007D2C61">
            <w:r>
              <w:t>4)</w:t>
            </w:r>
          </w:p>
        </w:tc>
        <w:tc>
          <w:tcPr>
            <w:tcW w:w="1531" w:type="dxa"/>
            <w:shd w:val="clear" w:color="auto" w:fill="auto"/>
          </w:tcPr>
          <w:p w14:paraId="45D8755E" w14:textId="77777777" w:rsidR="007D2C61" w:rsidRPr="00842825" w:rsidRDefault="00201D37" w:rsidP="00842825">
            <w:pPr>
              <w:spacing w:line="20" w:lineRule="auto"/>
              <w:rPr>
                <w:sz w:val="2"/>
              </w:rPr>
            </w:pPr>
            <w:r w:rsidRPr="00842825">
              <w:fldChar w:fldCharType="begin"/>
            </w:r>
            <w:r w:rsidR="007D2C61">
              <w:instrText xml:space="preserve"> INCLUDETEXT "http://192.168.16.2/docs/2B9C9372D6C8B8CB4CAD85897CBFA571/questions/E15.23.48/source2.xml?type=xs3qvr&amp;guid=ACC11BE6196BB2D6469F4D38B7F1FDC0" \c XML </w:instrText>
            </w:r>
            <w:r w:rsidRPr="00842825">
              <w:fldChar w:fldCharType="separate"/>
            </w:r>
          </w:p>
          <w:p w14:paraId="1C1B6E98" w14:textId="77777777" w:rsidR="007D2C61" w:rsidRPr="00842825" w:rsidRDefault="006B5740" w:rsidP="007D2C61">
            <w:pPr>
              <w:rPr>
                <w:sz w:val="2"/>
              </w:rPr>
            </w:pPr>
            <w:r>
              <w:rPr>
                <w:rFonts w:eastAsia="Calibri"/>
                <w:noProof/>
                <w:lang w:val="en-US"/>
              </w:rPr>
              <w:drawing>
                <wp:inline distT="0" distB="0" distL="0" distR="0" wp14:anchorId="4EB6EA40" wp14:editId="5A457449">
                  <wp:extent cx="882650" cy="567690"/>
                  <wp:effectExtent l="1905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2650" cy="5676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36E6FB8" w14:textId="77777777" w:rsidR="007D2C61" w:rsidRPr="00842825" w:rsidRDefault="00201D37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  <w:tc>
          <w:tcPr>
            <w:tcW w:w="420" w:type="dxa"/>
            <w:shd w:val="clear" w:color="auto" w:fill="auto"/>
          </w:tcPr>
          <w:p w14:paraId="1EC0D005" w14:textId="77777777" w:rsidR="007D2C61" w:rsidRPr="00842825" w:rsidRDefault="007D2C61" w:rsidP="007D2C61">
            <w:pPr>
              <w:rPr>
                <w:sz w:val="2"/>
                <w:szCs w:val="2"/>
              </w:rPr>
            </w:pPr>
          </w:p>
          <w:p w14:paraId="65F9120D" w14:textId="77777777" w:rsidR="007D2C61" w:rsidRDefault="007D2C61" w:rsidP="007D2C61">
            <w:r>
              <w:t>5)</w:t>
            </w:r>
          </w:p>
        </w:tc>
        <w:tc>
          <w:tcPr>
            <w:tcW w:w="1531" w:type="dxa"/>
            <w:shd w:val="clear" w:color="auto" w:fill="auto"/>
          </w:tcPr>
          <w:p w14:paraId="1F366C71" w14:textId="77777777" w:rsidR="007D2C61" w:rsidRPr="00842825" w:rsidRDefault="00201D37" w:rsidP="00842825">
            <w:pPr>
              <w:spacing w:line="20" w:lineRule="auto"/>
              <w:rPr>
                <w:sz w:val="2"/>
              </w:rPr>
            </w:pPr>
            <w:r w:rsidRPr="00842825">
              <w:fldChar w:fldCharType="begin"/>
            </w:r>
            <w:r w:rsidR="007D2C61">
              <w:instrText xml:space="preserve"> INCLUDETEXT "http://192.168.16.2/docs/2B9C9372D6C8B8CB4CAD85897CBFA571/questions/E15.23.48/source3.xml?type=xs3qvr&amp;guid=9964A0D99E60A1CE42254D4C7E406028" \c XML </w:instrText>
            </w:r>
            <w:r w:rsidRPr="00842825">
              <w:fldChar w:fldCharType="separate"/>
            </w:r>
          </w:p>
          <w:p w14:paraId="05EAFE3A" w14:textId="77777777" w:rsidR="007D2C61" w:rsidRPr="00842825" w:rsidRDefault="006B5740" w:rsidP="007D2C61">
            <w:pPr>
              <w:rPr>
                <w:sz w:val="2"/>
              </w:rPr>
            </w:pPr>
            <w:r>
              <w:rPr>
                <w:rFonts w:eastAsia="Calibri"/>
                <w:noProof/>
                <w:lang w:val="en-US"/>
              </w:rPr>
              <w:drawing>
                <wp:inline distT="0" distB="0" distL="0" distR="0" wp14:anchorId="358B08F6" wp14:editId="31E3832F">
                  <wp:extent cx="977265" cy="567690"/>
                  <wp:effectExtent l="1905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7265" cy="5676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3279C03" w14:textId="77777777" w:rsidR="007D2C61" w:rsidRPr="00842825" w:rsidRDefault="00201D37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</w:tr>
    </w:tbl>
    <w:p w14:paraId="21FA9202" w14:textId="77777777" w:rsidR="007D2C61" w:rsidRDefault="007D2C61" w:rsidP="007D2C61">
      <w:pPr>
        <w:rPr>
          <w:sz w:val="10"/>
          <w:szCs w:val="10"/>
        </w:rPr>
      </w:pPr>
    </w:p>
    <w:p w14:paraId="24C02900" w14:textId="77777777" w:rsidR="007D2C61" w:rsidRDefault="007D2C61" w:rsidP="007D2C61">
      <w:pPr>
        <w:keepNext/>
      </w:pPr>
      <w:r>
        <w:t>Запишите в таблицу номера выбранных колебательных контуров.</w:t>
      </w:r>
    </w:p>
    <w:p w14:paraId="7AF1A968" w14:textId="77777777" w:rsidR="007D2C61" w:rsidRDefault="007D2C61" w:rsidP="007D2C61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7D2C61" w14:paraId="4A2901B1" w14:textId="77777777" w:rsidTr="00842825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3FCF4C4" w14:textId="77777777" w:rsidR="007D2C61" w:rsidRDefault="007D2C61" w:rsidP="007D2C61">
            <w: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46D1F4" w14:textId="77777777" w:rsidR="007D2C61" w:rsidRDefault="007D2C61" w:rsidP="00842825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F153CF" w14:textId="77777777" w:rsidR="007D2C61" w:rsidRDefault="007D2C61" w:rsidP="00842825">
            <w:pPr>
              <w:jc w:val="center"/>
            </w:pPr>
          </w:p>
        </w:tc>
      </w:tr>
    </w:tbl>
    <w:p w14:paraId="2232C6CF" w14:textId="77777777" w:rsidR="00153EF5" w:rsidRDefault="00153EF5" w:rsidP="00153EF5"/>
    <w:p w14:paraId="1101AF12" w14:textId="77777777" w:rsidR="007D2C61" w:rsidRDefault="007D2C61" w:rsidP="007D2C61">
      <w:pPr>
        <w:rPr>
          <w:sz w:val="8"/>
        </w:rPr>
      </w:pPr>
    </w:p>
    <w:p w14:paraId="08A5FE0A" w14:textId="77777777" w:rsidR="007D2C61" w:rsidRPr="005B48E2" w:rsidRDefault="00201D37" w:rsidP="007D2C61">
      <w:pPr>
        <w:keepNext/>
        <w:spacing w:line="20" w:lineRule="auto"/>
        <w:rPr>
          <w:sz w:val="2"/>
        </w:rPr>
      </w:pPr>
      <w:r w:rsidRPr="005B48E2">
        <w:fldChar w:fldCharType="begin"/>
      </w:r>
      <w:r w:rsidR="007D2C61">
        <w:instrText xml:space="preserve"> INCLUDETEXT "http://192.168.16.2/docs/2B9C9372D6C8B8CB4CAD85897CBFA571/questions/E17.22.26/source25.xml?type=xs3qst&amp;guid=318E0D4CE2B7AF444FC1A48BBD7A3795" \c XML </w:instrText>
      </w:r>
      <w:r w:rsidRPr="005B48E2">
        <w:fldChar w:fldCharType="separate"/>
      </w:r>
    </w:p>
    <w:p w14:paraId="630F7775" w14:textId="77777777" w:rsidR="00153EF5" w:rsidRDefault="00201D37" w:rsidP="007D2C61">
      <w:pPr>
        <w:rPr>
          <w:sz w:val="2"/>
        </w:rPr>
      </w:pPr>
      <w:r w:rsidRPr="005B48E2">
        <w:rPr>
          <w:sz w:val="2"/>
        </w:rPr>
        <w:fldChar w:fldCharType="end"/>
      </w:r>
    </w:p>
    <w:p w14:paraId="6366BBB0" w14:textId="77777777" w:rsidR="007D2C61" w:rsidRDefault="007D2C61" w:rsidP="007D2C61">
      <w:pPr>
        <w:rPr>
          <w:sz w:val="2"/>
        </w:rPr>
      </w:pPr>
    </w:p>
    <w:p w14:paraId="773B3643" w14:textId="77777777" w:rsidR="007D2C61" w:rsidRDefault="007D2C61" w:rsidP="007D2C61">
      <w:pPr>
        <w:rPr>
          <w:sz w:val="2"/>
        </w:rPr>
      </w:pPr>
    </w:p>
    <w:p w14:paraId="359D94B0" w14:textId="77777777" w:rsidR="007D2C61" w:rsidRDefault="007D2C61" w:rsidP="007D2C61">
      <w:pPr>
        <w:rPr>
          <w:sz w:val="2"/>
        </w:rPr>
      </w:pPr>
    </w:p>
    <w:p w14:paraId="795DF096" w14:textId="77777777" w:rsidR="007D2C61" w:rsidRDefault="007D2C61" w:rsidP="007D2C61"/>
    <w:p w14:paraId="23E3A3BA" w14:textId="77777777" w:rsidR="00153EF5" w:rsidRPr="00153EF5" w:rsidRDefault="00153EF5" w:rsidP="00153EF5">
      <w:pPr>
        <w:rPr>
          <w:sz w:val="2"/>
        </w:rPr>
      </w:pPr>
    </w:p>
    <w:p w14:paraId="6F0CEC83" w14:textId="77777777" w:rsidR="00836049" w:rsidRPr="00153EF5" w:rsidRDefault="00836049">
      <w:pPr>
        <w:rPr>
          <w:sz w:val="2"/>
        </w:rPr>
      </w:pPr>
    </w:p>
    <w:p w14:paraId="5DDA448A" w14:textId="77777777" w:rsidR="00836049" w:rsidRPr="00153EF5" w:rsidRDefault="00836049">
      <w:pPr>
        <w:rPr>
          <w:sz w:val="4"/>
        </w:rPr>
      </w:pPr>
    </w:p>
    <w:p w14:paraId="19845227" w14:textId="77777777" w:rsidR="00836049" w:rsidRDefault="00153EF5" w:rsidP="007D2C61">
      <w:pPr>
        <w:framePr w:w="629" w:hSpace="170" w:vSpace="45" w:wrap="around" w:vAnchor="text" w:hAnchor="page" w:x="446" w:y="-4469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3</w:t>
      </w:r>
      <w:r>
        <w:rPr>
          <w:b/>
        </w:rPr>
        <w:br/>
      </w:r>
    </w:p>
    <w:p w14:paraId="04506ADA" w14:textId="77777777" w:rsidR="00836049" w:rsidRDefault="00836049">
      <w:pPr>
        <w:rPr>
          <w:sz w:val="2"/>
        </w:rPr>
      </w:pPr>
    </w:p>
    <w:p w14:paraId="1C1FE804" w14:textId="77777777" w:rsidR="00836049" w:rsidRDefault="00836049">
      <w:pPr>
        <w:rPr>
          <w:sz w:val="8"/>
        </w:rPr>
      </w:pPr>
    </w:p>
    <w:p w14:paraId="0F14AB7C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27037935" w14:textId="77777777" w:rsidR="00836049" w:rsidRDefault="00836049"/>
    <w:p w14:paraId="4B4DB2D5" w14:textId="77777777" w:rsidR="006B5740" w:rsidRDefault="006B5740"/>
    <w:p w14:paraId="7ED26147" w14:textId="77777777" w:rsidR="006B5740" w:rsidRDefault="006B5740" w:rsidP="006B5740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24</w:t>
      </w:r>
      <w:r>
        <w:rPr>
          <w:b/>
        </w:rPr>
        <w:br/>
      </w:r>
    </w:p>
    <w:p w14:paraId="67EAE111" w14:textId="77777777" w:rsidR="007D2C61" w:rsidRPr="007D2C61" w:rsidRDefault="007D2C61" w:rsidP="007D2C61">
      <w:r w:rsidRPr="007D2C61">
        <w:t xml:space="preserve">Рассмотрите таблицу, содержащую сведения о ярких звездах. 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5"/>
        <w:gridCol w:w="1971"/>
        <w:gridCol w:w="1842"/>
        <w:gridCol w:w="1843"/>
        <w:gridCol w:w="1985"/>
      </w:tblGrid>
      <w:tr w:rsidR="007D2C61" w:rsidRPr="007D2C61" w14:paraId="289D5298" w14:textId="77777777" w:rsidTr="007D2C61">
        <w:trPr>
          <w:cantSplit/>
          <w:trHeight w:val="949"/>
        </w:trPr>
        <w:tc>
          <w:tcPr>
            <w:tcW w:w="1965" w:type="dxa"/>
          </w:tcPr>
          <w:p w14:paraId="38C9482E" w14:textId="77777777" w:rsidR="007D2C61" w:rsidRPr="007D2C61" w:rsidRDefault="007D2C61" w:rsidP="007D2C61">
            <w:pPr>
              <w:jc w:val="center"/>
            </w:pPr>
            <w:r w:rsidRPr="007D2C61">
              <w:t>Наименование звезды</w:t>
            </w:r>
          </w:p>
        </w:tc>
        <w:tc>
          <w:tcPr>
            <w:tcW w:w="1971" w:type="dxa"/>
          </w:tcPr>
          <w:p w14:paraId="1CE2E1FB" w14:textId="77777777" w:rsidR="007D2C61" w:rsidRPr="007D2C61" w:rsidRDefault="007D2C61" w:rsidP="007D2C61">
            <w:pPr>
              <w:jc w:val="center"/>
            </w:pPr>
            <w:r w:rsidRPr="007D2C61">
              <w:t>Температура поверхности, К</w:t>
            </w:r>
          </w:p>
        </w:tc>
        <w:tc>
          <w:tcPr>
            <w:tcW w:w="1842" w:type="dxa"/>
          </w:tcPr>
          <w:p w14:paraId="470428C9" w14:textId="77777777" w:rsidR="007D2C61" w:rsidRPr="007D2C61" w:rsidRDefault="007D2C61" w:rsidP="007D2C61">
            <w:pPr>
              <w:jc w:val="center"/>
            </w:pPr>
            <w:r w:rsidRPr="007D2C61">
              <w:t>Масса</w:t>
            </w:r>
          </w:p>
          <w:p w14:paraId="059D6F41" w14:textId="77777777" w:rsidR="007D2C61" w:rsidRPr="007D2C61" w:rsidRDefault="007D2C61" w:rsidP="007D2C61">
            <w:pPr>
              <w:jc w:val="center"/>
            </w:pPr>
            <w:r w:rsidRPr="007D2C61">
              <w:t>(в массах Солнца)</w:t>
            </w:r>
          </w:p>
        </w:tc>
        <w:tc>
          <w:tcPr>
            <w:tcW w:w="1843" w:type="dxa"/>
          </w:tcPr>
          <w:p w14:paraId="03C1C7FD" w14:textId="77777777" w:rsidR="007D2C61" w:rsidRPr="007D2C61" w:rsidRDefault="007D2C61" w:rsidP="007D2C61">
            <w:pPr>
              <w:jc w:val="center"/>
            </w:pPr>
            <w:r w:rsidRPr="007D2C61">
              <w:t>Радиус</w:t>
            </w:r>
          </w:p>
          <w:p w14:paraId="3C21F14E" w14:textId="77777777" w:rsidR="007D2C61" w:rsidRPr="007D2C61" w:rsidRDefault="007D2C61" w:rsidP="007D2C61">
            <w:pPr>
              <w:jc w:val="center"/>
            </w:pPr>
            <w:r w:rsidRPr="007D2C61">
              <w:t>(в радиусах Солнца)</w:t>
            </w:r>
          </w:p>
        </w:tc>
        <w:tc>
          <w:tcPr>
            <w:tcW w:w="1985" w:type="dxa"/>
          </w:tcPr>
          <w:p w14:paraId="7D33003E" w14:textId="77777777" w:rsidR="007D2C61" w:rsidRPr="007D2C61" w:rsidRDefault="007D2C61" w:rsidP="007D2C61">
            <w:pPr>
              <w:jc w:val="center"/>
            </w:pPr>
            <w:r w:rsidRPr="007D2C61">
              <w:rPr>
                <w:bCs/>
              </w:rPr>
              <w:t>Средняя плотность по отношению к плотности воды</w:t>
            </w:r>
          </w:p>
        </w:tc>
      </w:tr>
      <w:tr w:rsidR="007D2C61" w:rsidRPr="007D2C61" w14:paraId="6451AE84" w14:textId="77777777" w:rsidTr="007D2C61">
        <w:tc>
          <w:tcPr>
            <w:tcW w:w="1965" w:type="dxa"/>
          </w:tcPr>
          <w:p w14:paraId="367665AA" w14:textId="77777777" w:rsidR="007D2C61" w:rsidRPr="007D2C61" w:rsidRDefault="007D2C61" w:rsidP="007D2C61">
            <w:proofErr w:type="spellStart"/>
            <w:r w:rsidRPr="007D2C61">
              <w:t>Альдебаран</w:t>
            </w:r>
            <w:proofErr w:type="spellEnd"/>
          </w:p>
        </w:tc>
        <w:tc>
          <w:tcPr>
            <w:tcW w:w="1971" w:type="dxa"/>
          </w:tcPr>
          <w:p w14:paraId="7726F96E" w14:textId="77777777" w:rsidR="007D2C61" w:rsidRPr="007D2C61" w:rsidRDefault="007D2C61" w:rsidP="007D2C61">
            <w:pPr>
              <w:jc w:val="center"/>
            </w:pPr>
            <w:r w:rsidRPr="007D2C61">
              <w:t>3600</w:t>
            </w:r>
          </w:p>
        </w:tc>
        <w:tc>
          <w:tcPr>
            <w:tcW w:w="1842" w:type="dxa"/>
          </w:tcPr>
          <w:p w14:paraId="2D3BE686" w14:textId="77777777" w:rsidR="007D2C61" w:rsidRPr="007D2C61" w:rsidRDefault="007D2C61" w:rsidP="007D2C61">
            <w:pPr>
              <w:jc w:val="center"/>
            </w:pPr>
            <w:r w:rsidRPr="007D2C61">
              <w:t>5,0</w:t>
            </w:r>
          </w:p>
        </w:tc>
        <w:tc>
          <w:tcPr>
            <w:tcW w:w="1843" w:type="dxa"/>
          </w:tcPr>
          <w:p w14:paraId="6E077C5E" w14:textId="77777777" w:rsidR="007D2C61" w:rsidRPr="007D2C61" w:rsidRDefault="007D2C61" w:rsidP="007D2C61">
            <w:pPr>
              <w:jc w:val="center"/>
            </w:pPr>
            <w:r w:rsidRPr="007D2C61">
              <w:t>45</w:t>
            </w:r>
          </w:p>
        </w:tc>
        <w:tc>
          <w:tcPr>
            <w:tcW w:w="1985" w:type="dxa"/>
          </w:tcPr>
          <w:p w14:paraId="303B0C40" w14:textId="77777777" w:rsidR="007D2C61" w:rsidRPr="007D2C61" w:rsidRDefault="007D2C61" w:rsidP="007D2C61">
            <w:pPr>
              <w:jc w:val="center"/>
            </w:pPr>
            <w:r w:rsidRPr="007D2C61">
              <w:t>7,7 · 10</w:t>
            </w:r>
            <w:r w:rsidRPr="007D2C61">
              <w:rPr>
                <w:vertAlign w:val="superscript"/>
              </w:rPr>
              <w:t>–5</w:t>
            </w:r>
          </w:p>
        </w:tc>
      </w:tr>
      <w:tr w:rsidR="007D2C61" w:rsidRPr="007D2C61" w14:paraId="2653807A" w14:textId="77777777" w:rsidTr="007D2C61">
        <w:tc>
          <w:tcPr>
            <w:tcW w:w="1965" w:type="dxa"/>
          </w:tcPr>
          <w:p w14:paraId="2CA0F1CB" w14:textId="77777777" w:rsidR="007D2C61" w:rsidRPr="007D2C61" w:rsidRDefault="007D2C61" w:rsidP="007D2C61">
            <w:r w:rsidRPr="007D2C61">
              <w:t>ε Возничего В</w:t>
            </w:r>
          </w:p>
        </w:tc>
        <w:tc>
          <w:tcPr>
            <w:tcW w:w="1971" w:type="dxa"/>
          </w:tcPr>
          <w:p w14:paraId="3568CB8B" w14:textId="77777777" w:rsidR="007D2C61" w:rsidRPr="007D2C61" w:rsidRDefault="007D2C61" w:rsidP="007D2C61">
            <w:pPr>
              <w:jc w:val="center"/>
            </w:pPr>
            <w:r w:rsidRPr="007D2C61">
              <w:t>11 000</w:t>
            </w:r>
          </w:p>
        </w:tc>
        <w:tc>
          <w:tcPr>
            <w:tcW w:w="1842" w:type="dxa"/>
          </w:tcPr>
          <w:p w14:paraId="10556253" w14:textId="77777777" w:rsidR="007D2C61" w:rsidRPr="007D2C61" w:rsidRDefault="007D2C61" w:rsidP="007D2C61">
            <w:pPr>
              <w:jc w:val="center"/>
            </w:pPr>
            <w:r w:rsidRPr="007D2C61">
              <w:t>10,2</w:t>
            </w:r>
          </w:p>
        </w:tc>
        <w:tc>
          <w:tcPr>
            <w:tcW w:w="1843" w:type="dxa"/>
          </w:tcPr>
          <w:p w14:paraId="36A9C0ED" w14:textId="77777777" w:rsidR="007D2C61" w:rsidRPr="007D2C61" w:rsidRDefault="007D2C61" w:rsidP="007D2C61">
            <w:pPr>
              <w:jc w:val="center"/>
            </w:pPr>
            <w:r w:rsidRPr="007D2C61">
              <w:t>3,5</w:t>
            </w:r>
          </w:p>
        </w:tc>
        <w:tc>
          <w:tcPr>
            <w:tcW w:w="1985" w:type="dxa"/>
          </w:tcPr>
          <w:p w14:paraId="295B1579" w14:textId="77777777" w:rsidR="007D2C61" w:rsidRPr="007D2C61" w:rsidRDefault="007D2C61" w:rsidP="007D2C61">
            <w:pPr>
              <w:jc w:val="center"/>
            </w:pPr>
            <w:r w:rsidRPr="007D2C61">
              <w:t>0,33</w:t>
            </w:r>
          </w:p>
        </w:tc>
      </w:tr>
      <w:tr w:rsidR="007D2C61" w:rsidRPr="007D2C61" w14:paraId="2607ADFD" w14:textId="77777777" w:rsidTr="007D2C61">
        <w:tc>
          <w:tcPr>
            <w:tcW w:w="1965" w:type="dxa"/>
          </w:tcPr>
          <w:p w14:paraId="6C7480AA" w14:textId="77777777" w:rsidR="007D2C61" w:rsidRPr="007D2C61" w:rsidRDefault="007D2C61" w:rsidP="007D2C61">
            <w:r w:rsidRPr="007D2C61">
              <w:t>Капелла</w:t>
            </w:r>
          </w:p>
        </w:tc>
        <w:tc>
          <w:tcPr>
            <w:tcW w:w="1971" w:type="dxa"/>
          </w:tcPr>
          <w:p w14:paraId="4C78EA60" w14:textId="77777777" w:rsidR="007D2C61" w:rsidRPr="007D2C61" w:rsidRDefault="007D2C61" w:rsidP="007D2C61">
            <w:pPr>
              <w:jc w:val="center"/>
            </w:pPr>
            <w:r w:rsidRPr="007D2C61">
              <w:t>5200</w:t>
            </w:r>
          </w:p>
        </w:tc>
        <w:tc>
          <w:tcPr>
            <w:tcW w:w="1842" w:type="dxa"/>
          </w:tcPr>
          <w:p w14:paraId="55C43F03" w14:textId="77777777" w:rsidR="007D2C61" w:rsidRPr="007D2C61" w:rsidRDefault="007D2C61" w:rsidP="007D2C61">
            <w:pPr>
              <w:jc w:val="center"/>
            </w:pPr>
            <w:r w:rsidRPr="007D2C61">
              <w:t>3,3</w:t>
            </w:r>
          </w:p>
        </w:tc>
        <w:tc>
          <w:tcPr>
            <w:tcW w:w="1843" w:type="dxa"/>
          </w:tcPr>
          <w:p w14:paraId="64B243A2" w14:textId="77777777" w:rsidR="007D2C61" w:rsidRPr="007D2C61" w:rsidRDefault="007D2C61" w:rsidP="007D2C61">
            <w:pPr>
              <w:jc w:val="center"/>
            </w:pPr>
            <w:r w:rsidRPr="007D2C61">
              <w:t>23</w:t>
            </w:r>
          </w:p>
        </w:tc>
        <w:tc>
          <w:tcPr>
            <w:tcW w:w="1985" w:type="dxa"/>
          </w:tcPr>
          <w:p w14:paraId="25D98D1F" w14:textId="77777777" w:rsidR="007D2C61" w:rsidRPr="007D2C61" w:rsidRDefault="007D2C61" w:rsidP="007D2C61">
            <w:pPr>
              <w:jc w:val="center"/>
            </w:pPr>
            <w:r w:rsidRPr="007D2C61">
              <w:t>4 · 10</w:t>
            </w:r>
            <w:r w:rsidRPr="007D2C61">
              <w:rPr>
                <w:vertAlign w:val="superscript"/>
              </w:rPr>
              <w:t>–4</w:t>
            </w:r>
          </w:p>
        </w:tc>
      </w:tr>
      <w:tr w:rsidR="007D2C61" w:rsidRPr="007D2C61" w14:paraId="1DB9CDEF" w14:textId="77777777" w:rsidTr="007D2C61">
        <w:tc>
          <w:tcPr>
            <w:tcW w:w="1965" w:type="dxa"/>
          </w:tcPr>
          <w:p w14:paraId="0FAA8094" w14:textId="77777777" w:rsidR="007D2C61" w:rsidRPr="007D2C61" w:rsidRDefault="007D2C61" w:rsidP="007D2C61">
            <w:r w:rsidRPr="007D2C61">
              <w:t>Ригель</w:t>
            </w:r>
          </w:p>
        </w:tc>
        <w:tc>
          <w:tcPr>
            <w:tcW w:w="1971" w:type="dxa"/>
          </w:tcPr>
          <w:p w14:paraId="1B13740D" w14:textId="77777777" w:rsidR="007D2C61" w:rsidRPr="007D2C61" w:rsidRDefault="007D2C61" w:rsidP="007D2C61">
            <w:pPr>
              <w:jc w:val="center"/>
            </w:pPr>
            <w:r w:rsidRPr="007D2C61">
              <w:t>11 200</w:t>
            </w:r>
          </w:p>
        </w:tc>
        <w:tc>
          <w:tcPr>
            <w:tcW w:w="1842" w:type="dxa"/>
          </w:tcPr>
          <w:p w14:paraId="5457D8BC" w14:textId="77777777" w:rsidR="007D2C61" w:rsidRPr="007D2C61" w:rsidRDefault="007D2C61" w:rsidP="007D2C61">
            <w:pPr>
              <w:jc w:val="center"/>
            </w:pPr>
            <w:r w:rsidRPr="007D2C61">
              <w:t>40</w:t>
            </w:r>
          </w:p>
        </w:tc>
        <w:tc>
          <w:tcPr>
            <w:tcW w:w="1843" w:type="dxa"/>
          </w:tcPr>
          <w:p w14:paraId="49227F1C" w14:textId="77777777" w:rsidR="007D2C61" w:rsidRPr="007D2C61" w:rsidRDefault="007D2C61" w:rsidP="007D2C61">
            <w:pPr>
              <w:jc w:val="center"/>
            </w:pPr>
            <w:r w:rsidRPr="007D2C61">
              <w:t>138</w:t>
            </w:r>
          </w:p>
        </w:tc>
        <w:tc>
          <w:tcPr>
            <w:tcW w:w="1985" w:type="dxa"/>
          </w:tcPr>
          <w:p w14:paraId="4B7334B4" w14:textId="77777777" w:rsidR="007D2C61" w:rsidRPr="007D2C61" w:rsidRDefault="007D2C61" w:rsidP="007D2C61">
            <w:pPr>
              <w:jc w:val="center"/>
            </w:pPr>
            <w:r w:rsidRPr="007D2C61">
              <w:t>2 · 10</w:t>
            </w:r>
            <w:r w:rsidRPr="007D2C61">
              <w:rPr>
                <w:vertAlign w:val="superscript"/>
              </w:rPr>
              <w:t>–5</w:t>
            </w:r>
          </w:p>
        </w:tc>
      </w:tr>
      <w:tr w:rsidR="007D2C61" w:rsidRPr="007D2C61" w14:paraId="5B0C4BCF" w14:textId="77777777" w:rsidTr="007D2C61">
        <w:tc>
          <w:tcPr>
            <w:tcW w:w="1965" w:type="dxa"/>
          </w:tcPr>
          <w:p w14:paraId="7C1E1CEB" w14:textId="77777777" w:rsidR="007D2C61" w:rsidRPr="007D2C61" w:rsidRDefault="007D2C61" w:rsidP="007D2C61">
            <w:r w:rsidRPr="007D2C61">
              <w:t>Сириус A</w:t>
            </w:r>
          </w:p>
        </w:tc>
        <w:tc>
          <w:tcPr>
            <w:tcW w:w="1971" w:type="dxa"/>
          </w:tcPr>
          <w:p w14:paraId="2A484E12" w14:textId="77777777" w:rsidR="007D2C61" w:rsidRPr="007D2C61" w:rsidRDefault="007D2C61" w:rsidP="007D2C61">
            <w:pPr>
              <w:jc w:val="center"/>
            </w:pPr>
            <w:r w:rsidRPr="007D2C61">
              <w:t>9250</w:t>
            </w:r>
          </w:p>
        </w:tc>
        <w:tc>
          <w:tcPr>
            <w:tcW w:w="1842" w:type="dxa"/>
          </w:tcPr>
          <w:p w14:paraId="32E7D531" w14:textId="77777777" w:rsidR="007D2C61" w:rsidRPr="007D2C61" w:rsidRDefault="007D2C61" w:rsidP="007D2C61">
            <w:pPr>
              <w:jc w:val="center"/>
            </w:pPr>
            <w:r w:rsidRPr="007D2C61">
              <w:t>2,1</w:t>
            </w:r>
          </w:p>
        </w:tc>
        <w:tc>
          <w:tcPr>
            <w:tcW w:w="1843" w:type="dxa"/>
          </w:tcPr>
          <w:p w14:paraId="02EA8BAD" w14:textId="77777777" w:rsidR="007D2C61" w:rsidRPr="007D2C61" w:rsidRDefault="007D2C61" w:rsidP="007D2C61">
            <w:pPr>
              <w:jc w:val="center"/>
            </w:pPr>
            <w:r w:rsidRPr="007D2C61">
              <w:t>2,0</w:t>
            </w:r>
          </w:p>
        </w:tc>
        <w:tc>
          <w:tcPr>
            <w:tcW w:w="1985" w:type="dxa"/>
          </w:tcPr>
          <w:p w14:paraId="7AFD1B46" w14:textId="77777777" w:rsidR="007D2C61" w:rsidRPr="007D2C61" w:rsidRDefault="007D2C61" w:rsidP="007D2C61">
            <w:pPr>
              <w:jc w:val="center"/>
            </w:pPr>
            <w:r w:rsidRPr="007D2C61">
              <w:t>0,36</w:t>
            </w:r>
          </w:p>
        </w:tc>
      </w:tr>
      <w:tr w:rsidR="007D2C61" w:rsidRPr="007D2C61" w14:paraId="7840A7C2" w14:textId="77777777" w:rsidTr="007D2C61">
        <w:tc>
          <w:tcPr>
            <w:tcW w:w="1965" w:type="dxa"/>
          </w:tcPr>
          <w:p w14:paraId="01C52D07" w14:textId="77777777" w:rsidR="007D2C61" w:rsidRPr="007D2C61" w:rsidRDefault="007D2C61" w:rsidP="007D2C61">
            <w:r w:rsidRPr="007D2C61">
              <w:t>Сириус B</w:t>
            </w:r>
          </w:p>
        </w:tc>
        <w:tc>
          <w:tcPr>
            <w:tcW w:w="1971" w:type="dxa"/>
          </w:tcPr>
          <w:p w14:paraId="045D1D72" w14:textId="77777777" w:rsidR="007D2C61" w:rsidRPr="007D2C61" w:rsidRDefault="007D2C61" w:rsidP="007D2C61">
            <w:pPr>
              <w:jc w:val="center"/>
            </w:pPr>
            <w:r w:rsidRPr="007D2C61">
              <w:t>8200</w:t>
            </w:r>
          </w:p>
        </w:tc>
        <w:tc>
          <w:tcPr>
            <w:tcW w:w="1842" w:type="dxa"/>
          </w:tcPr>
          <w:p w14:paraId="033F3EDD" w14:textId="77777777" w:rsidR="007D2C61" w:rsidRPr="007D2C61" w:rsidRDefault="007D2C61" w:rsidP="007D2C61">
            <w:pPr>
              <w:jc w:val="center"/>
            </w:pPr>
            <w:r w:rsidRPr="007D2C61">
              <w:t>1</w:t>
            </w:r>
          </w:p>
        </w:tc>
        <w:tc>
          <w:tcPr>
            <w:tcW w:w="1843" w:type="dxa"/>
          </w:tcPr>
          <w:p w14:paraId="2C5B6158" w14:textId="77777777" w:rsidR="007D2C61" w:rsidRPr="007D2C61" w:rsidRDefault="007D2C61" w:rsidP="007D2C61">
            <w:pPr>
              <w:jc w:val="center"/>
            </w:pPr>
            <w:r w:rsidRPr="007D2C61">
              <w:t>0,01</w:t>
            </w:r>
          </w:p>
        </w:tc>
        <w:tc>
          <w:tcPr>
            <w:tcW w:w="1985" w:type="dxa"/>
          </w:tcPr>
          <w:p w14:paraId="48B238FA" w14:textId="77777777" w:rsidR="007D2C61" w:rsidRPr="007D2C61" w:rsidRDefault="007D2C61" w:rsidP="007D2C61">
            <w:pPr>
              <w:jc w:val="center"/>
            </w:pPr>
            <w:r w:rsidRPr="007D2C61">
              <w:t>1,75 · 10</w:t>
            </w:r>
            <w:r w:rsidRPr="007D2C61">
              <w:rPr>
                <w:vertAlign w:val="superscript"/>
              </w:rPr>
              <w:t>6</w:t>
            </w:r>
          </w:p>
        </w:tc>
      </w:tr>
      <w:tr w:rsidR="007D2C61" w:rsidRPr="007D2C61" w14:paraId="63D23149" w14:textId="77777777" w:rsidTr="007D2C61">
        <w:tc>
          <w:tcPr>
            <w:tcW w:w="1965" w:type="dxa"/>
          </w:tcPr>
          <w:p w14:paraId="6370AE9E" w14:textId="77777777" w:rsidR="007D2C61" w:rsidRPr="007D2C61" w:rsidRDefault="007D2C61" w:rsidP="007D2C61">
            <w:r w:rsidRPr="007D2C61">
              <w:t>Солнце</w:t>
            </w:r>
          </w:p>
        </w:tc>
        <w:tc>
          <w:tcPr>
            <w:tcW w:w="1971" w:type="dxa"/>
          </w:tcPr>
          <w:p w14:paraId="74E7C806" w14:textId="77777777" w:rsidR="007D2C61" w:rsidRPr="007D2C61" w:rsidRDefault="007D2C61" w:rsidP="007D2C61">
            <w:pPr>
              <w:jc w:val="center"/>
            </w:pPr>
            <w:r w:rsidRPr="007D2C61">
              <w:t>6000</w:t>
            </w:r>
          </w:p>
        </w:tc>
        <w:tc>
          <w:tcPr>
            <w:tcW w:w="1842" w:type="dxa"/>
          </w:tcPr>
          <w:p w14:paraId="7AF18C35" w14:textId="77777777" w:rsidR="007D2C61" w:rsidRPr="007D2C61" w:rsidRDefault="007D2C61" w:rsidP="007D2C61">
            <w:pPr>
              <w:jc w:val="center"/>
            </w:pPr>
            <w:r w:rsidRPr="007D2C61">
              <w:t>1,0</w:t>
            </w:r>
          </w:p>
        </w:tc>
        <w:tc>
          <w:tcPr>
            <w:tcW w:w="1843" w:type="dxa"/>
          </w:tcPr>
          <w:p w14:paraId="1F9CBB2D" w14:textId="77777777" w:rsidR="007D2C61" w:rsidRPr="007D2C61" w:rsidRDefault="007D2C61" w:rsidP="007D2C61">
            <w:pPr>
              <w:jc w:val="center"/>
            </w:pPr>
            <w:r w:rsidRPr="007D2C61">
              <w:t>1,0</w:t>
            </w:r>
          </w:p>
        </w:tc>
        <w:tc>
          <w:tcPr>
            <w:tcW w:w="1985" w:type="dxa"/>
          </w:tcPr>
          <w:p w14:paraId="5AC572CE" w14:textId="77777777" w:rsidR="007D2C61" w:rsidRPr="007D2C61" w:rsidRDefault="007D2C61" w:rsidP="007D2C61">
            <w:pPr>
              <w:jc w:val="center"/>
            </w:pPr>
            <w:r w:rsidRPr="007D2C61">
              <w:t>1,4</w:t>
            </w:r>
          </w:p>
        </w:tc>
      </w:tr>
      <w:tr w:rsidR="007D2C61" w:rsidRPr="007D2C61" w14:paraId="48345942" w14:textId="77777777" w:rsidTr="007D2C61">
        <w:tc>
          <w:tcPr>
            <w:tcW w:w="1965" w:type="dxa"/>
          </w:tcPr>
          <w:p w14:paraId="11B99F4E" w14:textId="77777777" w:rsidR="007D2C61" w:rsidRPr="007D2C61" w:rsidRDefault="007D2C61" w:rsidP="007D2C61">
            <w:r w:rsidRPr="007D2C61">
              <w:t>α Центавра А</w:t>
            </w:r>
          </w:p>
        </w:tc>
        <w:tc>
          <w:tcPr>
            <w:tcW w:w="1971" w:type="dxa"/>
          </w:tcPr>
          <w:p w14:paraId="19212863" w14:textId="77777777" w:rsidR="007D2C61" w:rsidRPr="007D2C61" w:rsidRDefault="007D2C61" w:rsidP="007D2C61">
            <w:pPr>
              <w:jc w:val="center"/>
            </w:pPr>
            <w:r w:rsidRPr="007D2C61">
              <w:t>5730</w:t>
            </w:r>
          </w:p>
        </w:tc>
        <w:tc>
          <w:tcPr>
            <w:tcW w:w="1842" w:type="dxa"/>
          </w:tcPr>
          <w:p w14:paraId="28172885" w14:textId="77777777" w:rsidR="007D2C61" w:rsidRPr="007D2C61" w:rsidRDefault="007D2C61" w:rsidP="007D2C61">
            <w:pPr>
              <w:jc w:val="center"/>
            </w:pPr>
            <w:r w:rsidRPr="007D2C61">
              <w:t>1,02</w:t>
            </w:r>
          </w:p>
        </w:tc>
        <w:tc>
          <w:tcPr>
            <w:tcW w:w="1843" w:type="dxa"/>
          </w:tcPr>
          <w:p w14:paraId="1B7A45E5" w14:textId="77777777" w:rsidR="007D2C61" w:rsidRPr="007D2C61" w:rsidRDefault="007D2C61" w:rsidP="007D2C61">
            <w:pPr>
              <w:jc w:val="center"/>
            </w:pPr>
            <w:r w:rsidRPr="007D2C61">
              <w:t>1,2</w:t>
            </w:r>
          </w:p>
        </w:tc>
        <w:tc>
          <w:tcPr>
            <w:tcW w:w="1985" w:type="dxa"/>
          </w:tcPr>
          <w:p w14:paraId="3CD811EC" w14:textId="77777777" w:rsidR="007D2C61" w:rsidRPr="007D2C61" w:rsidRDefault="007D2C61" w:rsidP="007D2C61">
            <w:pPr>
              <w:jc w:val="center"/>
            </w:pPr>
            <w:r w:rsidRPr="007D2C61">
              <w:t>0,80</w:t>
            </w:r>
          </w:p>
        </w:tc>
      </w:tr>
    </w:tbl>
    <w:p w14:paraId="1B51209B" w14:textId="77777777" w:rsidR="007D2C61" w:rsidRPr="007D2C61" w:rsidRDefault="007D2C61" w:rsidP="007D2C61">
      <w:pPr>
        <w:spacing w:line="276" w:lineRule="auto"/>
        <w:rPr>
          <w:b/>
        </w:rPr>
      </w:pPr>
    </w:p>
    <w:p w14:paraId="125C95CE" w14:textId="77777777" w:rsidR="007D2C61" w:rsidRPr="007D2C61" w:rsidRDefault="007D2C61" w:rsidP="007D2C61">
      <w:pPr>
        <w:spacing w:line="276" w:lineRule="auto"/>
      </w:pPr>
      <w:r w:rsidRPr="007D2C61">
        <w:t xml:space="preserve">Выберите </w:t>
      </w:r>
      <w:r w:rsidRPr="007D2C61">
        <w:rPr>
          <w:b/>
        </w:rPr>
        <w:t>два</w:t>
      </w:r>
      <w:r w:rsidRPr="007D2C61">
        <w:t xml:space="preserve"> утверждения, которые соответствуют характеристикам звезд.</w:t>
      </w:r>
    </w:p>
    <w:p w14:paraId="04EBBBDC" w14:textId="77777777" w:rsidR="007D2C61" w:rsidRPr="007D2C61" w:rsidRDefault="007D2C61" w:rsidP="007D2C61">
      <w:pPr>
        <w:spacing w:line="276" w:lineRule="auto"/>
        <w:rPr>
          <w:sz w:val="16"/>
          <w:szCs w:val="1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75"/>
        <w:gridCol w:w="8895"/>
      </w:tblGrid>
      <w:tr w:rsidR="007D2C61" w:rsidRPr="007D2C61" w14:paraId="15C9F348" w14:textId="77777777" w:rsidTr="007D2C61">
        <w:tc>
          <w:tcPr>
            <w:tcW w:w="675" w:type="dxa"/>
            <w:shd w:val="clear" w:color="auto" w:fill="auto"/>
          </w:tcPr>
          <w:p w14:paraId="629286FD" w14:textId="77777777" w:rsidR="007D2C61" w:rsidRPr="007D2C61" w:rsidRDefault="007D2C61" w:rsidP="007D2C61">
            <w:r w:rsidRPr="007D2C61">
              <w:t>1)</w:t>
            </w:r>
          </w:p>
        </w:tc>
        <w:tc>
          <w:tcPr>
            <w:tcW w:w="8896" w:type="dxa"/>
            <w:shd w:val="clear" w:color="auto" w:fill="auto"/>
          </w:tcPr>
          <w:p w14:paraId="2A518E39" w14:textId="77777777" w:rsidR="007D2C61" w:rsidRPr="007D2C61" w:rsidRDefault="007D2C61" w:rsidP="007D2C61">
            <w:r w:rsidRPr="007D2C61">
              <w:t xml:space="preserve">Температура поверхности Ригеля соответствует температурам звезд спектрального класса </w:t>
            </w:r>
            <w:r w:rsidRPr="007D2C61">
              <w:rPr>
                <w:i/>
              </w:rPr>
              <w:t>В</w:t>
            </w:r>
            <w:r w:rsidRPr="007D2C61">
              <w:t>.</w:t>
            </w:r>
          </w:p>
        </w:tc>
      </w:tr>
      <w:tr w:rsidR="007D2C61" w:rsidRPr="007D2C61" w14:paraId="60561CAA" w14:textId="77777777" w:rsidTr="007D2C61">
        <w:tc>
          <w:tcPr>
            <w:tcW w:w="675" w:type="dxa"/>
            <w:shd w:val="clear" w:color="auto" w:fill="auto"/>
          </w:tcPr>
          <w:p w14:paraId="7F86CB13" w14:textId="77777777" w:rsidR="007D2C61" w:rsidRPr="007D2C61" w:rsidRDefault="007D2C61" w:rsidP="007D2C61">
            <w:r w:rsidRPr="007D2C61">
              <w:t>2)</w:t>
            </w:r>
          </w:p>
        </w:tc>
        <w:tc>
          <w:tcPr>
            <w:tcW w:w="8896" w:type="dxa"/>
            <w:shd w:val="clear" w:color="auto" w:fill="auto"/>
          </w:tcPr>
          <w:p w14:paraId="71298166" w14:textId="77777777" w:rsidR="007D2C61" w:rsidRPr="007D2C61" w:rsidRDefault="007D2C61" w:rsidP="007D2C61">
            <w:r w:rsidRPr="007D2C61">
              <w:t xml:space="preserve">Звезда </w:t>
            </w:r>
            <w:proofErr w:type="spellStart"/>
            <w:r w:rsidRPr="007D2C61">
              <w:t>Альдебаран</w:t>
            </w:r>
            <w:proofErr w:type="spellEnd"/>
            <w:r w:rsidRPr="007D2C61">
              <w:t xml:space="preserve"> относится к белым карликам. </w:t>
            </w:r>
          </w:p>
        </w:tc>
      </w:tr>
      <w:tr w:rsidR="007D2C61" w:rsidRPr="007D2C61" w14:paraId="6E43DAD3" w14:textId="77777777" w:rsidTr="007D2C61">
        <w:tc>
          <w:tcPr>
            <w:tcW w:w="675" w:type="dxa"/>
            <w:shd w:val="clear" w:color="auto" w:fill="auto"/>
          </w:tcPr>
          <w:p w14:paraId="62969446" w14:textId="77777777" w:rsidR="007D2C61" w:rsidRPr="007D2C61" w:rsidRDefault="007D2C61" w:rsidP="007D2C61">
            <w:r w:rsidRPr="007D2C61">
              <w:t>3)</w:t>
            </w:r>
          </w:p>
        </w:tc>
        <w:tc>
          <w:tcPr>
            <w:tcW w:w="8896" w:type="dxa"/>
            <w:shd w:val="clear" w:color="auto" w:fill="auto"/>
          </w:tcPr>
          <w:p w14:paraId="45C33E8F" w14:textId="77777777" w:rsidR="007D2C61" w:rsidRPr="007D2C61" w:rsidRDefault="007D2C61" w:rsidP="007D2C61">
            <w:r w:rsidRPr="007D2C61">
              <w:t>Средняя плотность звезды Капелла больше, чем средняя плотность Солнца.</w:t>
            </w:r>
          </w:p>
        </w:tc>
      </w:tr>
      <w:tr w:rsidR="007D2C61" w:rsidRPr="007D2C61" w14:paraId="49A293D4" w14:textId="77777777" w:rsidTr="007D2C61">
        <w:tc>
          <w:tcPr>
            <w:tcW w:w="675" w:type="dxa"/>
            <w:shd w:val="clear" w:color="auto" w:fill="auto"/>
          </w:tcPr>
          <w:p w14:paraId="3C2EB98D" w14:textId="77777777" w:rsidR="007D2C61" w:rsidRPr="007D2C61" w:rsidRDefault="007D2C61" w:rsidP="007D2C61">
            <w:r w:rsidRPr="007D2C61">
              <w:t>4)</w:t>
            </w:r>
          </w:p>
        </w:tc>
        <w:tc>
          <w:tcPr>
            <w:tcW w:w="8896" w:type="dxa"/>
            <w:shd w:val="clear" w:color="auto" w:fill="auto"/>
          </w:tcPr>
          <w:p w14:paraId="67913B73" w14:textId="77777777" w:rsidR="007D2C61" w:rsidRPr="007D2C61" w:rsidRDefault="007D2C61" w:rsidP="007D2C61">
            <w:r w:rsidRPr="007D2C61">
              <w:t xml:space="preserve">Солнце относится к красным звездам спектрального класса </w:t>
            </w:r>
            <w:r w:rsidRPr="007D2C61">
              <w:rPr>
                <w:i/>
              </w:rPr>
              <w:t>М</w:t>
            </w:r>
            <w:r w:rsidRPr="007D2C61">
              <w:t xml:space="preserve">. </w:t>
            </w:r>
          </w:p>
        </w:tc>
      </w:tr>
      <w:tr w:rsidR="007D2C61" w:rsidRPr="007D2C61" w14:paraId="11B2DBDA" w14:textId="77777777" w:rsidTr="007D2C61">
        <w:tc>
          <w:tcPr>
            <w:tcW w:w="675" w:type="dxa"/>
            <w:shd w:val="clear" w:color="auto" w:fill="auto"/>
          </w:tcPr>
          <w:p w14:paraId="7D0DF8D0" w14:textId="77777777" w:rsidR="007D2C61" w:rsidRPr="007D2C61" w:rsidRDefault="007D2C61" w:rsidP="007D2C61">
            <w:r w:rsidRPr="007D2C61">
              <w:t>5)</w:t>
            </w:r>
          </w:p>
        </w:tc>
        <w:tc>
          <w:tcPr>
            <w:tcW w:w="8896" w:type="dxa"/>
            <w:shd w:val="clear" w:color="auto" w:fill="auto"/>
          </w:tcPr>
          <w:p w14:paraId="1C0F4ABC" w14:textId="77777777" w:rsidR="007D2C61" w:rsidRPr="007D2C61" w:rsidRDefault="007D2C61" w:rsidP="007D2C61">
            <w:r w:rsidRPr="007D2C61">
              <w:t xml:space="preserve">Звезда α Центавра А относится к звездам главной последовательности на диаграмме </w:t>
            </w:r>
            <w:proofErr w:type="spellStart"/>
            <w:r w:rsidRPr="007D2C61">
              <w:t>Герцшпрунга-Рессела</w:t>
            </w:r>
            <w:proofErr w:type="spellEnd"/>
            <w:r w:rsidRPr="007D2C61">
              <w:t>.</w:t>
            </w:r>
          </w:p>
        </w:tc>
      </w:tr>
    </w:tbl>
    <w:p w14:paraId="15A8ED99" w14:textId="77777777" w:rsidR="007D2C61" w:rsidRPr="007D2C61" w:rsidRDefault="007D2C61" w:rsidP="007D2C61">
      <w:pPr>
        <w:spacing w:line="276" w:lineRule="auto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8"/>
        <w:gridCol w:w="528"/>
        <w:gridCol w:w="567"/>
      </w:tblGrid>
      <w:tr w:rsidR="007D2C61" w:rsidRPr="007D2C61" w14:paraId="67CC0A55" w14:textId="77777777" w:rsidTr="007D2C61">
        <w:tc>
          <w:tcPr>
            <w:tcW w:w="998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0CAFD14A" w14:textId="77777777" w:rsidR="007D2C61" w:rsidRPr="007D2C61" w:rsidRDefault="007D2C61" w:rsidP="007D2C61">
            <w:r w:rsidRPr="007D2C61">
              <w:t xml:space="preserve">Ответ: </w:t>
            </w:r>
          </w:p>
          <w:p w14:paraId="4FFCBB08" w14:textId="77777777" w:rsidR="007D2C61" w:rsidRPr="007D2C61" w:rsidRDefault="007D2C61" w:rsidP="007D2C61"/>
        </w:tc>
        <w:tc>
          <w:tcPr>
            <w:tcW w:w="528" w:type="dxa"/>
            <w:shd w:val="clear" w:color="auto" w:fill="auto"/>
          </w:tcPr>
          <w:p w14:paraId="2D9FEFC2" w14:textId="77777777" w:rsidR="007D2C61" w:rsidRPr="007D2C61" w:rsidRDefault="007D2C61" w:rsidP="007D2C61"/>
        </w:tc>
        <w:tc>
          <w:tcPr>
            <w:tcW w:w="567" w:type="dxa"/>
            <w:shd w:val="clear" w:color="auto" w:fill="auto"/>
          </w:tcPr>
          <w:p w14:paraId="6BBDB4C0" w14:textId="77777777" w:rsidR="007D2C61" w:rsidRPr="007D2C61" w:rsidRDefault="007D2C61" w:rsidP="007D2C61"/>
        </w:tc>
      </w:tr>
    </w:tbl>
    <w:p w14:paraId="19B53DF7" w14:textId="77777777" w:rsidR="00FD40B2" w:rsidRDefault="00FD40B2" w:rsidP="007D2C61">
      <w:pPr>
        <w:rPr>
          <w:b/>
        </w:rPr>
      </w:pPr>
    </w:p>
    <w:p w14:paraId="5916F376" w14:textId="77777777" w:rsidR="00CC22F2" w:rsidRDefault="00CC22F2" w:rsidP="00FD40B2">
      <w:pPr>
        <w:rPr>
          <w:b/>
        </w:rPr>
      </w:pPr>
    </w:p>
    <w:p w14:paraId="6086E1B0" w14:textId="77777777" w:rsidR="00FD40B2" w:rsidRDefault="00FD40B2" w:rsidP="00FD40B2">
      <w:r>
        <w:br w:type="page"/>
      </w:r>
    </w:p>
    <w:p w14:paraId="318D0564" w14:textId="77777777" w:rsidR="00836049" w:rsidRDefault="00153EF5">
      <w:pPr>
        <w:jc w:val="center"/>
        <w:rPr>
          <w:b/>
        </w:rPr>
      </w:pPr>
      <w:r>
        <w:rPr>
          <w:b/>
        </w:rPr>
        <w:lastRenderedPageBreak/>
        <w:t>Часть 2</w:t>
      </w:r>
    </w:p>
    <w:p w14:paraId="0A1488C0" w14:textId="77777777" w:rsidR="006B5740" w:rsidRDefault="006B5740">
      <w:pPr>
        <w:jc w:val="center"/>
      </w:pPr>
    </w:p>
    <w:p w14:paraId="50CEE2CC" w14:textId="77777777"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2BDF9D07" w14:textId="77777777"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Ответом к заданиям 2</w:t>
      </w:r>
      <w:r w:rsidR="006146EA">
        <w:rPr>
          <w:b/>
          <w:i/>
        </w:rPr>
        <w:t>5</w:t>
      </w:r>
      <w:r>
        <w:rPr>
          <w:b/>
          <w:i/>
        </w:rPr>
        <w:t>–2</w:t>
      </w:r>
      <w:r w:rsidR="006146EA">
        <w:rPr>
          <w:b/>
          <w:i/>
        </w:rPr>
        <w:t>7</w:t>
      </w:r>
      <w:r>
        <w:rPr>
          <w:b/>
          <w:i/>
        </w:rPr>
        <w:t xml:space="preserve"> является число. Запишите это число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</w:t>
      </w:r>
    </w:p>
    <w:p w14:paraId="3C97E51E" w14:textId="77777777"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2A3D85FE" w14:textId="77777777" w:rsidR="00836049" w:rsidRDefault="00836049">
      <w:pPr>
        <w:keepLines/>
      </w:pPr>
    </w:p>
    <w:p w14:paraId="154A2FCD" w14:textId="77777777" w:rsidR="00836049" w:rsidRPr="00153EF5" w:rsidRDefault="00836049">
      <w:pPr>
        <w:rPr>
          <w:sz w:val="4"/>
        </w:rPr>
      </w:pPr>
    </w:p>
    <w:p w14:paraId="5A188CBC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AE1B74">
        <w:rPr>
          <w:b/>
        </w:rPr>
        <w:t>5</w:t>
      </w:r>
      <w:r>
        <w:rPr>
          <w:b/>
        </w:rPr>
        <w:br/>
      </w:r>
    </w:p>
    <w:p w14:paraId="7ADBEA26" w14:textId="77777777" w:rsidR="00836049" w:rsidRDefault="00836049">
      <w:pPr>
        <w:rPr>
          <w:sz w:val="2"/>
        </w:rPr>
      </w:pPr>
    </w:p>
    <w:p w14:paraId="61B2BC8C" w14:textId="77777777" w:rsidR="00836049" w:rsidRDefault="00836049">
      <w:pPr>
        <w:rPr>
          <w:sz w:val="8"/>
        </w:rPr>
      </w:pPr>
    </w:p>
    <w:p w14:paraId="20F833BB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6CE563D9" w14:textId="77777777" w:rsidR="007D2C61" w:rsidRPr="00ED0194" w:rsidRDefault="00156295" w:rsidP="007D2C61">
      <w:pPr>
        <w:rPr>
          <w:sz w:val="2"/>
        </w:rPr>
      </w:pPr>
      <w:r>
        <w:rPr>
          <w:noProof/>
        </w:rPr>
        <w:pict w14:anchorId="002C764C">
          <v:shape id="_x0000_s1042" type="#_x0000_t75" style="position:absolute;left:0;text-align:left;margin-left:386.45pt;margin-top:-.65pt;width:95.4pt;height:106.05pt;z-index:251657728">
            <v:imagedata r:id="rId85" o:title=""/>
            <w10:wrap type="square"/>
            <w10:anchorlock/>
          </v:shape>
          <o:OLEObject Type="Embed" ProgID="Word.Picture.8" ShapeID="_x0000_s1042" DrawAspect="Content" ObjectID="_1459623719" r:id="rId86"/>
        </w:pict>
      </w:r>
      <w:r w:rsidR="007D2C61">
        <w:t>Невесомый стержень длиной 1 м, находящийся в ящике с гладкими дном и стенками, составляет угол α = 45</w:t>
      </w:r>
      <w:r w:rsidR="007D2C61">
        <w:sym w:font="Symbol" w:char="F0B0"/>
      </w:r>
      <w:r w:rsidR="007D2C61">
        <w:t xml:space="preserve"> с вертикалью (см. рисунок). К стержню на расстоянии 25 см от его левого конца подвешен на нити шар массой 2 кг (см. рисунок). Каков модуль силы </w:t>
      </w:r>
      <w:r w:rsidR="007D2C61">
        <w:rPr>
          <w:i/>
          <w:iCs/>
        </w:rPr>
        <w:t>N</w:t>
      </w:r>
      <w:r w:rsidR="007D2C61">
        <w:t>, действующей на стержень со стороны левой стенки ящика?</w:t>
      </w:r>
    </w:p>
    <w:p w14:paraId="373470A5" w14:textId="77777777" w:rsidR="007D2C61" w:rsidRDefault="007D2C61" w:rsidP="007D2C61"/>
    <w:p w14:paraId="71D24AAC" w14:textId="77777777" w:rsidR="007D2C61" w:rsidRDefault="007D2C61" w:rsidP="007D2C61">
      <w:r>
        <w:t xml:space="preserve">Ответ: </w:t>
      </w:r>
      <w:r w:rsidR="00B1285D">
        <w:rPr>
          <w:u w:val="single"/>
        </w:rPr>
        <w:t>_____________________________</w:t>
      </w:r>
      <w:r>
        <w:t xml:space="preserve"> Н.</w:t>
      </w:r>
    </w:p>
    <w:p w14:paraId="2B87956F" w14:textId="77777777" w:rsidR="00836049" w:rsidRDefault="00836049"/>
    <w:p w14:paraId="0B7C7B00" w14:textId="77777777" w:rsidR="00153EF5" w:rsidRDefault="00153EF5"/>
    <w:p w14:paraId="418760E7" w14:textId="77777777" w:rsidR="00836049" w:rsidRPr="00153EF5" w:rsidRDefault="00836049">
      <w:pPr>
        <w:rPr>
          <w:sz w:val="4"/>
        </w:rPr>
      </w:pPr>
    </w:p>
    <w:p w14:paraId="019D56B6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AE1B74">
        <w:rPr>
          <w:b/>
        </w:rPr>
        <w:t>6</w:t>
      </w:r>
      <w:r>
        <w:rPr>
          <w:b/>
        </w:rPr>
        <w:br/>
      </w:r>
    </w:p>
    <w:p w14:paraId="0C1440F6" w14:textId="77777777" w:rsidR="00836049" w:rsidRDefault="00836049">
      <w:pPr>
        <w:rPr>
          <w:sz w:val="2"/>
        </w:rPr>
      </w:pPr>
    </w:p>
    <w:p w14:paraId="000CE3BB" w14:textId="77777777" w:rsidR="00836049" w:rsidRDefault="00836049">
      <w:pPr>
        <w:rPr>
          <w:sz w:val="8"/>
        </w:rPr>
      </w:pPr>
    </w:p>
    <w:p w14:paraId="09892B0E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6E457710" w14:textId="77777777" w:rsidR="007D2C61" w:rsidRPr="00C40E21" w:rsidRDefault="007D2C61" w:rsidP="007D2C61">
      <w:pPr>
        <w:rPr>
          <w:sz w:val="2"/>
        </w:rPr>
      </w:pPr>
      <w:r w:rsidRPr="006550BC">
        <w:t>В калориметре находятся в тепловом равновесии 50 г воды и 5 г льда. Какой должна быть минимальная масса болта, имеющего удельную теплоёмкость 500 Дж/(кг </w:t>
      </w:r>
      <w:r w:rsidRPr="006550BC">
        <w:sym w:font="Symbol" w:char="F0D7"/>
      </w:r>
      <w:r w:rsidRPr="006550BC">
        <w:t> К) и температуру 339 К, чтобы после опускания его</w:t>
      </w:r>
      <w:r>
        <w:t xml:space="preserve"> в калориметр весь лёд растаял? Тепловыми потерями пренебречь.</w:t>
      </w:r>
    </w:p>
    <w:p w14:paraId="79F58EC9" w14:textId="77777777" w:rsidR="007D2C61" w:rsidRPr="00C40E21" w:rsidRDefault="007D2C61" w:rsidP="007D2C61">
      <w:pPr>
        <w:rPr>
          <w:sz w:val="2"/>
        </w:rPr>
      </w:pPr>
    </w:p>
    <w:p w14:paraId="5C73AFAD" w14:textId="77777777" w:rsidR="007D2C61" w:rsidRDefault="007D2C61" w:rsidP="007D2C61">
      <w:pPr>
        <w:keepNext/>
        <w:rPr>
          <w:b/>
          <w:sz w:val="8"/>
        </w:rPr>
      </w:pPr>
    </w:p>
    <w:p w14:paraId="5D276706" w14:textId="77777777" w:rsidR="007D2C61" w:rsidRDefault="007D2C61" w:rsidP="007D2C61">
      <w:pPr>
        <w:rPr>
          <w:sz w:val="20"/>
          <w:szCs w:val="20"/>
        </w:rPr>
      </w:pPr>
    </w:p>
    <w:p w14:paraId="4BA82F97" w14:textId="77777777" w:rsidR="007D2C61" w:rsidRDefault="00B1285D" w:rsidP="007D2C61">
      <w:r>
        <w:t>Ответ: _____________</w:t>
      </w:r>
      <w:r w:rsidR="007D2C61">
        <w:t>______________ г.</w:t>
      </w:r>
    </w:p>
    <w:p w14:paraId="0E36889A" w14:textId="77777777" w:rsidR="00836049" w:rsidRDefault="00836049"/>
    <w:p w14:paraId="5D234021" w14:textId="77777777" w:rsidR="00153EF5" w:rsidRDefault="00153EF5"/>
    <w:p w14:paraId="2C601711" w14:textId="77777777" w:rsidR="00836049" w:rsidRPr="00153EF5" w:rsidRDefault="00836049">
      <w:pPr>
        <w:rPr>
          <w:sz w:val="4"/>
        </w:rPr>
      </w:pPr>
    </w:p>
    <w:p w14:paraId="7D61C249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AE1B74">
        <w:rPr>
          <w:b/>
        </w:rPr>
        <w:t>7</w:t>
      </w:r>
      <w:r>
        <w:rPr>
          <w:b/>
        </w:rPr>
        <w:br/>
      </w:r>
    </w:p>
    <w:p w14:paraId="2A6765EE" w14:textId="77777777" w:rsidR="00836049" w:rsidRDefault="00836049">
      <w:pPr>
        <w:rPr>
          <w:sz w:val="2"/>
        </w:rPr>
      </w:pPr>
    </w:p>
    <w:p w14:paraId="5BBE153B" w14:textId="77777777" w:rsidR="00836049" w:rsidRDefault="00836049">
      <w:pPr>
        <w:rPr>
          <w:sz w:val="8"/>
        </w:rPr>
      </w:pPr>
    </w:p>
    <w:p w14:paraId="264153FF" w14:textId="77777777" w:rsidR="00153EF5" w:rsidRPr="00153EF5" w:rsidRDefault="00153EF5" w:rsidP="00153EF5">
      <w:pPr>
        <w:spacing w:line="20" w:lineRule="auto"/>
        <w:rPr>
          <w:sz w:val="2"/>
        </w:rPr>
      </w:pPr>
    </w:p>
    <w:p w14:paraId="33403621" w14:textId="77777777" w:rsidR="00A21520" w:rsidRPr="002D07B2" w:rsidRDefault="00A21520" w:rsidP="00A21520">
      <w:pPr>
        <w:rPr>
          <w:sz w:val="2"/>
        </w:rPr>
      </w:pPr>
      <w:r w:rsidRPr="00316127">
        <w:rPr>
          <w:bCs/>
        </w:rPr>
        <w:t>Пороговая чувствительность сетчатки человеческого глаза к видимому свету составляет 1,65∙10</w:t>
      </w:r>
      <w:r>
        <w:rPr>
          <w:bCs/>
          <w:vertAlign w:val="superscript"/>
        </w:rPr>
        <w:t xml:space="preserve"> –</w:t>
      </w:r>
      <w:r w:rsidRPr="00316127">
        <w:rPr>
          <w:bCs/>
          <w:vertAlign w:val="superscript"/>
        </w:rPr>
        <w:t>18</w:t>
      </w:r>
      <w:r w:rsidRPr="00316127">
        <w:rPr>
          <w:bCs/>
        </w:rPr>
        <w:t xml:space="preserve"> Вт, при этом на сетчатку глаза ежесекундно попадает </w:t>
      </w:r>
      <w:r>
        <w:rPr>
          <w:bCs/>
        </w:rPr>
        <w:br/>
      </w:r>
      <w:r w:rsidRPr="00316127">
        <w:rPr>
          <w:bCs/>
        </w:rPr>
        <w:t>5 фотонов. Определите</w:t>
      </w:r>
      <w:r>
        <w:rPr>
          <w:bCs/>
        </w:rPr>
        <w:t>,</w:t>
      </w:r>
      <w:r w:rsidRPr="00316127">
        <w:rPr>
          <w:bCs/>
        </w:rPr>
        <w:t xml:space="preserve"> </w:t>
      </w:r>
      <w:r w:rsidR="00E90DC4">
        <w:rPr>
          <w:bCs/>
        </w:rPr>
        <w:t>какова длина волны этих фотонов</w:t>
      </w:r>
      <w:r w:rsidRPr="00316127">
        <w:rPr>
          <w:bCs/>
        </w:rPr>
        <w:t>.</w:t>
      </w:r>
    </w:p>
    <w:p w14:paraId="41695752" w14:textId="77777777" w:rsidR="00A21520" w:rsidRPr="002D07B2" w:rsidRDefault="00A21520" w:rsidP="00A21520">
      <w:pPr>
        <w:rPr>
          <w:sz w:val="2"/>
        </w:rPr>
      </w:pPr>
    </w:p>
    <w:p w14:paraId="0147BBA3" w14:textId="77777777" w:rsidR="00A21520" w:rsidRDefault="00A21520" w:rsidP="00A21520">
      <w:pPr>
        <w:keepNext/>
        <w:rPr>
          <w:b/>
          <w:sz w:val="8"/>
        </w:rPr>
      </w:pPr>
    </w:p>
    <w:p w14:paraId="37F5FD55" w14:textId="77777777" w:rsidR="00A21520" w:rsidRDefault="00A21520" w:rsidP="00A21520">
      <w:pPr>
        <w:rPr>
          <w:sz w:val="20"/>
          <w:szCs w:val="20"/>
        </w:rPr>
      </w:pPr>
    </w:p>
    <w:p w14:paraId="73048AA8" w14:textId="77777777" w:rsidR="00A21520" w:rsidRDefault="00A21520" w:rsidP="00A21520">
      <w:r>
        <w:t xml:space="preserve">Ответ: ___________________________ </w:t>
      </w:r>
      <w:proofErr w:type="spellStart"/>
      <w:r>
        <w:t>нм</w:t>
      </w:r>
      <w:proofErr w:type="spellEnd"/>
      <w:r>
        <w:t>.</w:t>
      </w:r>
    </w:p>
    <w:p w14:paraId="1048401A" w14:textId="77777777" w:rsidR="00836049" w:rsidRDefault="00836049"/>
    <w:p w14:paraId="3ECFDCAB" w14:textId="77777777" w:rsidR="00836049" w:rsidRPr="00153EF5" w:rsidRDefault="00836049" w:rsidP="00153EF5">
      <w:pPr>
        <w:spacing w:line="20" w:lineRule="auto"/>
        <w:rPr>
          <w:sz w:val="2"/>
        </w:rPr>
      </w:pPr>
    </w:p>
    <w:p w14:paraId="475160F1" w14:textId="77777777" w:rsidR="00153EF5" w:rsidRPr="006139BD" w:rsidRDefault="00153EF5" w:rsidP="00153E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6139BD">
        <w:rPr>
          <w:b/>
          <w:i/>
        </w:rPr>
        <w:t>Не забудьте перенести все ответы в бланк ответов</w:t>
      </w:r>
      <w:r w:rsidRPr="006139BD">
        <w:rPr>
          <w:b/>
          <w:i/>
          <w:lang w:val="en-US"/>
        </w:rPr>
        <w:t> </w:t>
      </w:r>
      <w:r w:rsidRPr="006139BD">
        <w:rPr>
          <w:b/>
          <w:i/>
        </w:rPr>
        <w:t>№</w:t>
      </w:r>
      <w:r w:rsidRPr="006139BD">
        <w:rPr>
          <w:b/>
          <w:i/>
          <w:lang w:val="en-US"/>
        </w:rPr>
        <w:t> </w:t>
      </w:r>
      <w:r w:rsidRPr="006139BD">
        <w:rPr>
          <w:b/>
          <w:i/>
        </w:rPr>
        <w:t>1</w:t>
      </w:r>
      <w:r>
        <w:rPr>
          <w:b/>
          <w:i/>
        </w:rPr>
        <w:t xml:space="preserve"> </w:t>
      </w:r>
      <w:r w:rsidRPr="006139BD">
        <w:rPr>
          <w:b/>
          <w:i/>
        </w:rPr>
        <w:t>в соответствии с инструкцией по выполнению работы.</w:t>
      </w:r>
    </w:p>
    <w:p w14:paraId="1800C8B5" w14:textId="77777777" w:rsidR="00153EF5" w:rsidRPr="00153EF5" w:rsidRDefault="00153EF5" w:rsidP="00153EF5">
      <w:pPr>
        <w:outlineLvl w:val="0"/>
        <w:rPr>
          <w:b/>
          <w:i/>
          <w:sz w:val="2"/>
          <w:szCs w:val="2"/>
        </w:rPr>
      </w:pPr>
    </w:p>
    <w:p w14:paraId="71208258" w14:textId="77777777" w:rsidR="00836049" w:rsidRPr="00153EF5" w:rsidRDefault="00836049">
      <w:pPr>
        <w:rPr>
          <w:sz w:val="2"/>
        </w:rPr>
      </w:pPr>
    </w:p>
    <w:p w14:paraId="07356BD3" w14:textId="77777777" w:rsidR="00836049" w:rsidRDefault="00153EF5">
      <w:r>
        <w:br w:type="page"/>
      </w:r>
    </w:p>
    <w:p w14:paraId="277628E3" w14:textId="77777777"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7B0B5EE2" w14:textId="77777777"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Для записи ответов на задания 2</w:t>
      </w:r>
      <w:r w:rsidR="006146EA">
        <w:rPr>
          <w:b/>
          <w:i/>
        </w:rPr>
        <w:t>8</w:t>
      </w:r>
      <w:r>
        <w:rPr>
          <w:b/>
          <w:i/>
        </w:rPr>
        <w:t>–3</w:t>
      </w:r>
      <w:r w:rsidR="006146EA">
        <w:rPr>
          <w:b/>
          <w:i/>
        </w:rPr>
        <w:t>2</w:t>
      </w:r>
      <w:r>
        <w:rPr>
          <w:b/>
          <w:i/>
        </w:rPr>
        <w:t xml:space="preserve"> используйте БЛАНК ОТВЕТОВ № 2. Запишите сначала номер задания (2</w:t>
      </w:r>
      <w:r w:rsidR="006146EA">
        <w:rPr>
          <w:b/>
          <w:i/>
        </w:rPr>
        <w:t>8</w:t>
      </w:r>
      <w:r>
        <w:rPr>
          <w:b/>
          <w:i/>
        </w:rPr>
        <w:t>, 2</w:t>
      </w:r>
      <w:r w:rsidR="006146EA">
        <w:rPr>
          <w:b/>
          <w:i/>
        </w:rPr>
        <w:t>9</w:t>
      </w:r>
      <w:r>
        <w:rPr>
          <w:b/>
          <w:i/>
        </w:rPr>
        <w:t xml:space="preserve"> и т. д.), а затем  решение соответствующей задачи. Ответы записывайте чётко и разборчиво.</w:t>
      </w:r>
    </w:p>
    <w:p w14:paraId="7E43FCCF" w14:textId="77777777"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11468305" w14:textId="77777777" w:rsidR="00836049" w:rsidRDefault="00836049">
      <w:pPr>
        <w:keepLines/>
      </w:pPr>
    </w:p>
    <w:p w14:paraId="591D06FE" w14:textId="77777777" w:rsidR="00A21520" w:rsidRPr="00B84808" w:rsidRDefault="00A21520" w:rsidP="00A21520">
      <w:pPr>
        <w:rPr>
          <w:sz w:val="4"/>
        </w:rPr>
      </w:pPr>
    </w:p>
    <w:p w14:paraId="49A2369C" w14:textId="77777777" w:rsidR="00A21520" w:rsidRDefault="00A21520" w:rsidP="00A21520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8</w:t>
      </w:r>
      <w:r>
        <w:rPr>
          <w:b/>
        </w:rPr>
        <w:br/>
      </w:r>
    </w:p>
    <w:p w14:paraId="6F15CD92" w14:textId="77777777" w:rsidR="00A21520" w:rsidRDefault="00A21520" w:rsidP="00A21520">
      <w:pPr>
        <w:rPr>
          <w:sz w:val="2"/>
        </w:rPr>
      </w:pPr>
    </w:p>
    <w:p w14:paraId="327C3E25" w14:textId="77777777" w:rsidR="00A21520" w:rsidRPr="007D5769" w:rsidRDefault="00A21520" w:rsidP="00A21520">
      <w:pPr>
        <w:rPr>
          <w:sz w:val="2"/>
        </w:rPr>
      </w:pPr>
    </w:p>
    <w:p w14:paraId="6368DEB1" w14:textId="77777777" w:rsidR="00A21520" w:rsidRPr="00B84808" w:rsidRDefault="00A21520" w:rsidP="00A21520">
      <w:pPr>
        <w:keepNext/>
        <w:spacing w:line="20" w:lineRule="auto"/>
        <w:rPr>
          <w:sz w:val="2"/>
        </w:rPr>
      </w:pPr>
    </w:p>
    <w:p w14:paraId="4934108E" w14:textId="77777777" w:rsidR="00A21520" w:rsidRPr="0067028C" w:rsidRDefault="00A21520" w:rsidP="00A21520">
      <w:r>
        <w:t>На фотографии изображена электрическая цепь, состоящая из реостата, ключа, цифровых вольтметра, подключённого к батарее, и амперметра</w:t>
      </w:r>
      <w:r w:rsidRPr="0067028C">
        <w:t xml:space="preserve">. Начертите принципиальную </w:t>
      </w:r>
      <w:r>
        <w:t xml:space="preserve">электрическую </w:t>
      </w:r>
      <w:r w:rsidRPr="0067028C">
        <w:t>схему этой цепи</w:t>
      </w:r>
      <w:r>
        <w:t>.</w:t>
      </w:r>
      <w:r w:rsidRPr="0067028C">
        <w:t xml:space="preserve"> Как изменятся </w:t>
      </w:r>
      <w:r>
        <w:t xml:space="preserve">(увеличатся или уменьшатся) </w:t>
      </w:r>
      <w:r w:rsidRPr="0067028C">
        <w:t>показания амперметра и вольтметра при перемещении</w:t>
      </w:r>
      <w:r>
        <w:t xml:space="preserve"> движка реостата влево до конца? Ответ поясните, опираясь на законы электродинамики.</w:t>
      </w:r>
    </w:p>
    <w:p w14:paraId="6D6BF2C5" w14:textId="77777777" w:rsidR="00A21520" w:rsidRPr="0067028C" w:rsidRDefault="006B5740" w:rsidP="00A21520">
      <w:r>
        <w:rPr>
          <w:noProof/>
          <w:lang w:val="en-US"/>
        </w:rPr>
        <w:drawing>
          <wp:inline distT="0" distB="0" distL="0" distR="0" wp14:anchorId="44C2FB61" wp14:editId="073293CE">
            <wp:extent cx="4887595" cy="3673475"/>
            <wp:effectExtent l="19050" t="0" r="8255" b="0"/>
            <wp:docPr id="35" name="Рисунок 35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12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595" cy="36734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14D71F1" w14:textId="77777777" w:rsidR="00836049" w:rsidRDefault="00836049"/>
    <w:p w14:paraId="7319067C" w14:textId="77777777"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221ABE62" w14:textId="77777777"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Полное правильное решение каждой из задач 2</w:t>
      </w:r>
      <w:r w:rsidR="006146EA">
        <w:rPr>
          <w:b/>
          <w:i/>
        </w:rPr>
        <w:t>9</w:t>
      </w:r>
      <w:r>
        <w:rPr>
          <w:b/>
          <w:i/>
        </w:rPr>
        <w:t>–3</w:t>
      </w:r>
      <w:r w:rsidR="006146EA">
        <w:rPr>
          <w:b/>
          <w:i/>
        </w:rPr>
        <w:t>2</w:t>
      </w:r>
      <w:r>
        <w:rPr>
          <w:b/>
          <w:i/>
        </w:rPr>
        <w:t xml:space="preserve"> должно содержать законы и формулы, применение которых необходимо и достаточно для решения задачи, а также математические преобразования, расчёты с численным ответом и при необходимости рисунок, поясняющий решение. </w:t>
      </w:r>
    </w:p>
    <w:p w14:paraId="7706687A" w14:textId="77777777"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14:paraId="4BE2F6F9" w14:textId="77777777" w:rsidR="00836049" w:rsidRDefault="00836049">
      <w:pPr>
        <w:keepLines/>
      </w:pPr>
    </w:p>
    <w:p w14:paraId="5D29829A" w14:textId="77777777" w:rsidR="00836049" w:rsidRPr="00153EF5" w:rsidRDefault="00836049">
      <w:pPr>
        <w:rPr>
          <w:sz w:val="4"/>
        </w:rPr>
      </w:pPr>
    </w:p>
    <w:p w14:paraId="1C84271D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AE1B74">
        <w:rPr>
          <w:b/>
        </w:rPr>
        <w:t>9</w:t>
      </w:r>
      <w:r>
        <w:rPr>
          <w:b/>
        </w:rPr>
        <w:br/>
      </w:r>
    </w:p>
    <w:p w14:paraId="14DD3CDC" w14:textId="77777777" w:rsidR="00836049" w:rsidRDefault="00836049">
      <w:pPr>
        <w:rPr>
          <w:sz w:val="2"/>
        </w:rPr>
      </w:pPr>
    </w:p>
    <w:p w14:paraId="067475AE" w14:textId="77777777" w:rsidR="00335812" w:rsidRDefault="00335812" w:rsidP="00335812">
      <w:pPr>
        <w:rPr>
          <w:sz w:val="8"/>
        </w:rPr>
      </w:pPr>
    </w:p>
    <w:p w14:paraId="3CD338B4" w14:textId="77777777" w:rsidR="00335812" w:rsidRPr="0014073A" w:rsidRDefault="00335812" w:rsidP="00335812">
      <w:pPr>
        <w:spacing w:line="20" w:lineRule="auto"/>
        <w:rPr>
          <w:sz w:val="2"/>
        </w:rPr>
      </w:pPr>
    </w:p>
    <w:p w14:paraId="0E33167A" w14:textId="77777777" w:rsidR="00335812" w:rsidRPr="0014073A" w:rsidRDefault="00335812" w:rsidP="00335812">
      <w:pPr>
        <w:rPr>
          <w:sz w:val="2"/>
        </w:rPr>
      </w:pPr>
      <w:r w:rsidRPr="009D5769">
        <w:t xml:space="preserve">Снаряд, движущийся со скоростью </w:t>
      </w:r>
      <w:r w:rsidRPr="005B31FF">
        <w:rPr>
          <w:position w:val="-14"/>
        </w:rPr>
        <w:object w:dxaOrig="320" w:dyaOrig="400" w14:anchorId="3A5D065A">
          <v:shape id="_x0000_i1058" type="#_x0000_t75" style="width:15.35pt;height:21.35pt" o:ole="">
            <v:imagedata r:id="rId88" o:title=""/>
          </v:shape>
          <o:OLEObject Type="Embed" ProgID="Equation.DSMT4" ShapeID="_x0000_i1058" DrawAspect="Content" ObjectID="_1459623710" r:id="rId89"/>
        </w:object>
      </w:r>
      <w:r w:rsidRPr="009D5769">
        <w:t xml:space="preserve">, разрывается на две равные части, одна из которых продолжает движение по направлению движения снаряда, </w:t>
      </w:r>
      <w:r>
        <w:br/>
      </w:r>
      <w:r w:rsidRPr="009D5769">
        <w:t xml:space="preserve">а другая – в противоположную сторону. В момент разрыва суммарная кинетическая энергия осколков увеличивается за счёт энергии взрыва на величину </w:t>
      </w:r>
      <w:r w:rsidRPr="009D5769">
        <w:rPr>
          <w:rFonts w:ascii="Symbol" w:hAnsi="Symbol"/>
          <w:lang w:val="en-US"/>
        </w:rPr>
        <w:t></w:t>
      </w:r>
      <w:r w:rsidRPr="009D5769">
        <w:rPr>
          <w:i/>
          <w:lang w:val="en-US"/>
        </w:rPr>
        <w:t>E</w:t>
      </w:r>
      <w:r w:rsidRPr="009D5769">
        <w:t xml:space="preserve">. Скорость осколка, движущегося вперёд по направлению движения снаряда, равна </w:t>
      </w:r>
      <w:r w:rsidRPr="005B31FF">
        <w:rPr>
          <w:position w:val="-14"/>
        </w:rPr>
        <w:object w:dxaOrig="300" w:dyaOrig="400" w14:anchorId="1DC96D3C">
          <v:shape id="_x0000_i1059" type="#_x0000_t75" style="width:15.35pt;height:21.35pt" o:ole="">
            <v:imagedata r:id="rId90" o:title=""/>
          </v:shape>
          <o:OLEObject Type="Embed" ProgID="Equation.DSMT4" ShapeID="_x0000_i1059" DrawAspect="Content" ObjectID="_1459623711" r:id="rId91"/>
        </w:object>
      </w:r>
      <w:r w:rsidRPr="009D5769">
        <w:t>. Най</w:t>
      </w:r>
      <w:r>
        <w:t>дите</w:t>
      </w:r>
      <w:r w:rsidRPr="009D5769">
        <w:t xml:space="preserve"> массу </w:t>
      </w:r>
      <w:r w:rsidRPr="005B31FF">
        <w:rPr>
          <w:i/>
          <w:lang w:val="en-US"/>
        </w:rPr>
        <w:t>m</w:t>
      </w:r>
      <w:r w:rsidRPr="00A677D5">
        <w:t xml:space="preserve"> </w:t>
      </w:r>
      <w:r w:rsidRPr="009D5769">
        <w:t>осколка.</w:t>
      </w:r>
    </w:p>
    <w:p w14:paraId="58F20BED" w14:textId="77777777" w:rsidR="00836049" w:rsidRPr="00153EF5" w:rsidRDefault="00836049">
      <w:pPr>
        <w:rPr>
          <w:sz w:val="2"/>
        </w:rPr>
      </w:pPr>
    </w:p>
    <w:p w14:paraId="58C0797C" w14:textId="77777777" w:rsidR="00836049" w:rsidRDefault="00836049">
      <w:pPr>
        <w:keepNext/>
        <w:rPr>
          <w:b/>
          <w:sz w:val="8"/>
        </w:rPr>
      </w:pPr>
    </w:p>
    <w:p w14:paraId="6B016395" w14:textId="77777777" w:rsidR="00153EF5" w:rsidRDefault="00153EF5"/>
    <w:p w14:paraId="2F564DA8" w14:textId="77777777" w:rsidR="00A355E8" w:rsidRPr="00B84808" w:rsidRDefault="00201D37" w:rsidP="00A355E8">
      <w:pPr>
        <w:keepNext/>
        <w:spacing w:line="20" w:lineRule="auto"/>
        <w:rPr>
          <w:sz w:val="2"/>
        </w:rPr>
      </w:pPr>
      <w:r w:rsidRPr="00B84808">
        <w:lastRenderedPageBreak/>
        <w:fldChar w:fldCharType="begin"/>
      </w:r>
      <w:r w:rsidR="00A355E8">
        <w:instrText xml:space="preserve"> INCLUDETEXT "http://192.168.16.2/docs/2B9C9372D6C8B8CB4CAD85897CBFA571/questions/81818/source875.xml?type=xs3qst&amp;guid=9C7600453DBA868341BD67D621A1BC67" \c XML </w:instrText>
      </w:r>
      <w:r w:rsidRPr="00B84808">
        <w:fldChar w:fldCharType="separate"/>
      </w:r>
    </w:p>
    <w:p w14:paraId="1CEDE9B2" w14:textId="77777777" w:rsidR="00A355E8" w:rsidRDefault="00A355E8" w:rsidP="00A355E8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0</w:t>
      </w:r>
      <w:r>
        <w:rPr>
          <w:b/>
        </w:rPr>
        <w:br/>
      </w:r>
    </w:p>
    <w:p w14:paraId="6E2B05F6" w14:textId="77777777" w:rsidR="00A355E8" w:rsidRPr="00B84808" w:rsidRDefault="00A355E8" w:rsidP="00A355E8">
      <w:pPr>
        <w:rPr>
          <w:sz w:val="2"/>
        </w:rPr>
      </w:pPr>
      <w:r w:rsidRPr="005D6728">
        <w:t>Воздушный шар объёмом 2500 м</w:t>
      </w:r>
      <w:r w:rsidRPr="005D6728">
        <w:rPr>
          <w:vertAlign w:val="superscript"/>
        </w:rPr>
        <w:t xml:space="preserve">3 </w:t>
      </w:r>
      <w:r w:rsidRPr="005D6728">
        <w:t xml:space="preserve"> с массой оболочки 400 кг имеет внизу отверстие, через которое воздух в шаре нагревается горелкой до температуры 77</w:t>
      </w:r>
      <w:r>
        <w:t xml:space="preserve"> °</w:t>
      </w:r>
      <w:r w:rsidRPr="005D6728">
        <w:t>С. Какой должна быть максимальная температура окружающего воздуха плотностью 1,2 кг/м</w:t>
      </w:r>
      <w:r w:rsidRPr="005D6728">
        <w:rPr>
          <w:vertAlign w:val="superscript"/>
        </w:rPr>
        <w:t>3</w:t>
      </w:r>
      <w:r w:rsidRPr="005D6728">
        <w:t>, чтобы шар взлетел вместе с грузом (корзиной и воздухоплавателем) массой 200 кг? Оболочку шара считать нерастяжимой.</w:t>
      </w:r>
    </w:p>
    <w:p w14:paraId="0390A655" w14:textId="77777777" w:rsidR="00335812" w:rsidRDefault="00201D37" w:rsidP="00A355E8">
      <w:pPr>
        <w:rPr>
          <w:sz w:val="2"/>
        </w:rPr>
      </w:pPr>
      <w:r w:rsidRPr="00B84808">
        <w:rPr>
          <w:sz w:val="2"/>
        </w:rPr>
        <w:fldChar w:fldCharType="end"/>
      </w:r>
    </w:p>
    <w:p w14:paraId="5F49B703" w14:textId="77777777" w:rsidR="006B5740" w:rsidRDefault="006B5740" w:rsidP="00A355E8">
      <w:pPr>
        <w:rPr>
          <w:sz w:val="2"/>
        </w:rPr>
      </w:pPr>
    </w:p>
    <w:p w14:paraId="29FEC768" w14:textId="77777777" w:rsidR="006B5740" w:rsidRDefault="006B5740" w:rsidP="00A355E8">
      <w:pPr>
        <w:rPr>
          <w:sz w:val="2"/>
        </w:rPr>
      </w:pPr>
    </w:p>
    <w:p w14:paraId="2E34A80A" w14:textId="77777777" w:rsidR="006B5740" w:rsidRDefault="006B5740" w:rsidP="00A355E8">
      <w:pPr>
        <w:rPr>
          <w:sz w:val="2"/>
        </w:rPr>
      </w:pPr>
    </w:p>
    <w:p w14:paraId="351F5782" w14:textId="77777777" w:rsidR="006B5740" w:rsidRDefault="006B5740" w:rsidP="00A355E8">
      <w:pPr>
        <w:rPr>
          <w:sz w:val="2"/>
        </w:rPr>
      </w:pPr>
    </w:p>
    <w:p w14:paraId="0E6CE1D5" w14:textId="77777777" w:rsidR="006B5740" w:rsidRDefault="006B5740" w:rsidP="00A355E8">
      <w:pPr>
        <w:rPr>
          <w:sz w:val="2"/>
        </w:rPr>
      </w:pPr>
    </w:p>
    <w:p w14:paraId="0220666C" w14:textId="77777777" w:rsidR="006B5740" w:rsidRDefault="006B5740" w:rsidP="00A355E8">
      <w:pPr>
        <w:rPr>
          <w:sz w:val="2"/>
        </w:rPr>
      </w:pPr>
    </w:p>
    <w:p w14:paraId="3005FFFF" w14:textId="77777777" w:rsidR="006B5740" w:rsidRDefault="006B5740" w:rsidP="00A355E8"/>
    <w:p w14:paraId="713AAD68" w14:textId="77777777" w:rsidR="00836049" w:rsidRPr="00153EF5" w:rsidRDefault="00836049">
      <w:pPr>
        <w:rPr>
          <w:sz w:val="2"/>
        </w:rPr>
      </w:pPr>
    </w:p>
    <w:p w14:paraId="731B6278" w14:textId="77777777" w:rsidR="00836049" w:rsidRDefault="00836049">
      <w:pPr>
        <w:keepNext/>
        <w:rPr>
          <w:b/>
          <w:sz w:val="8"/>
        </w:rPr>
      </w:pPr>
    </w:p>
    <w:p w14:paraId="7C9D80D0" w14:textId="77777777" w:rsidR="00836049" w:rsidRPr="00153EF5" w:rsidRDefault="00836049">
      <w:pPr>
        <w:rPr>
          <w:sz w:val="4"/>
        </w:rPr>
      </w:pPr>
    </w:p>
    <w:p w14:paraId="4163A911" w14:textId="77777777" w:rsidR="00836049" w:rsidRDefault="00153EF5" w:rsidP="00A355E8">
      <w:pPr>
        <w:framePr w:w="629" w:hSpace="170" w:vSpace="45" w:wrap="around" w:vAnchor="text" w:hAnchor="page" w:x="539" w:y="79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</w:t>
      </w:r>
      <w:r w:rsidR="00AE1B74">
        <w:rPr>
          <w:b/>
        </w:rPr>
        <w:t>1</w:t>
      </w:r>
      <w:r>
        <w:rPr>
          <w:b/>
        </w:rPr>
        <w:br/>
      </w:r>
    </w:p>
    <w:p w14:paraId="2759D49C" w14:textId="77777777" w:rsidR="00836049" w:rsidRDefault="00836049">
      <w:pPr>
        <w:rPr>
          <w:sz w:val="2"/>
        </w:rPr>
      </w:pPr>
    </w:p>
    <w:p w14:paraId="3C3E1992" w14:textId="77777777" w:rsidR="00451550" w:rsidRDefault="00451550" w:rsidP="00451550">
      <w:pPr>
        <w:rPr>
          <w:sz w:val="8"/>
        </w:rPr>
      </w:pPr>
    </w:p>
    <w:p w14:paraId="3567D905" w14:textId="77777777" w:rsidR="00451550" w:rsidRPr="0045169C" w:rsidRDefault="00451550" w:rsidP="00451550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006"/>
      </w:tblGrid>
      <w:tr w:rsidR="00451550" w:rsidRPr="007300DD" w14:paraId="743D5831" w14:textId="77777777" w:rsidTr="00B11848">
        <w:trPr>
          <w:jc w:val="right"/>
        </w:trPr>
        <w:tc>
          <w:tcPr>
            <w:tcW w:w="0" w:type="auto"/>
          </w:tcPr>
          <w:p w14:paraId="6BFD6CA1" w14:textId="77777777" w:rsidR="00451550" w:rsidRPr="007300DD" w:rsidRDefault="006B5740" w:rsidP="00B11848">
            <w:r>
              <w:rPr>
                <w:noProof/>
                <w:lang w:val="en-US"/>
              </w:rPr>
              <w:drawing>
                <wp:inline distT="0" distB="0" distL="0" distR="0" wp14:anchorId="537055A9" wp14:editId="17931D72">
                  <wp:extent cx="1750060" cy="819785"/>
                  <wp:effectExtent l="19050" t="0" r="2540" b="0"/>
                  <wp:docPr id="38" name="Рисунок 38" descr="1415_С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 descr="1415_С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0060" cy="8197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6D4BCE" w14:textId="77777777" w:rsidR="00482D02" w:rsidRPr="00C23C6A" w:rsidRDefault="00482D02" w:rsidP="00482D02">
      <w:pPr>
        <w:rPr>
          <w:sz w:val="2"/>
        </w:rPr>
      </w:pPr>
      <w:r w:rsidRPr="00C23C6A">
        <w:t xml:space="preserve">Пылинка, имеющая массу </w:t>
      </w:r>
      <w:r w:rsidRPr="00C23C6A">
        <w:rPr>
          <w:position w:val="-6"/>
        </w:rPr>
        <w:object w:dxaOrig="1060" w:dyaOrig="360" w14:anchorId="01DD6B38">
          <v:shape id="_x0000_i1060" type="#_x0000_t75" style="width:53.35pt;height:18.65pt" o:ole="">
            <v:imagedata r:id="rId93" o:title=""/>
          </v:shape>
          <o:OLEObject Type="Embed" ProgID="Equation.DSMT4" ShapeID="_x0000_i1060" DrawAspect="Content" ObjectID="_1459623712" r:id="rId94"/>
        </w:object>
      </w:r>
      <w:r w:rsidRPr="00C23C6A">
        <w:t xml:space="preserve"> кг и заряд</w:t>
      </w:r>
      <w:r>
        <w:t xml:space="preserve"> </w:t>
      </w:r>
      <w:r>
        <w:rPr>
          <w:lang w:val="en-US"/>
        </w:rPr>
        <w:br/>
      </w:r>
      <w:r w:rsidRPr="00E90DC4">
        <w:rPr>
          <w:i/>
          <w:lang w:val="en-US"/>
        </w:rPr>
        <w:t>q</w:t>
      </w:r>
      <w:r w:rsidRPr="00C23C6A">
        <w:t> </w:t>
      </w:r>
      <w:r>
        <w:rPr>
          <w:lang w:val="en-US"/>
        </w:rPr>
        <w:t>= 5</w:t>
      </w:r>
      <w:r>
        <w:rPr>
          <w:vertAlign w:val="superscript"/>
        </w:rPr>
        <w:t>.</w:t>
      </w:r>
      <w:r>
        <w:t>10</w:t>
      </w:r>
      <w:r>
        <w:rPr>
          <w:vertAlign w:val="superscript"/>
        </w:rPr>
        <w:t>-11</w:t>
      </w:r>
      <w:r>
        <w:rPr>
          <w:lang w:val="en-US"/>
        </w:rPr>
        <w:t xml:space="preserve"> </w:t>
      </w:r>
      <w:r w:rsidRPr="00C23C6A">
        <w:t xml:space="preserve">Кл, влетает в электрическое поле конденсатора параллельно его пластинам в точке, находящейся посередине между пластинами </w:t>
      </w:r>
      <w:r w:rsidRPr="00C23C6A">
        <w:br/>
        <w:t xml:space="preserve">(см. рисунок). Минимальная скорость, с которой пылинка должна влететь </w:t>
      </w:r>
      <w:r w:rsidRPr="00C23C6A">
        <w:br/>
        <w:t xml:space="preserve">в конденсатор, чтобы затем вылететь из него, </w:t>
      </w:r>
      <w:r w:rsidRPr="00C23C6A">
        <w:rPr>
          <w:position w:val="-6"/>
        </w:rPr>
        <w:object w:dxaOrig="920" w:dyaOrig="300" w14:anchorId="2666FDCA">
          <v:shape id="_x0000_i1061" type="#_x0000_t75" style="width:46pt;height:15.35pt" o:ole="">
            <v:imagedata r:id="rId95" o:title=""/>
          </v:shape>
          <o:OLEObject Type="Embed" ProgID="Equation.DSMT4" ShapeID="_x0000_i1061" DrawAspect="Content" ObjectID="_1459623713" r:id="rId96"/>
        </w:object>
      </w:r>
      <w:r w:rsidRPr="00C23C6A">
        <w:t xml:space="preserve"> м/с. Расстояние между пластинами конденсатора </w:t>
      </w:r>
      <w:r w:rsidRPr="00C23C6A">
        <w:rPr>
          <w:position w:val="-6"/>
        </w:rPr>
        <w:object w:dxaOrig="600" w:dyaOrig="300" w14:anchorId="5822FBEF">
          <v:shape id="_x0000_i1062" type="#_x0000_t75" style="width:30pt;height:15.35pt" o:ole="">
            <v:imagedata r:id="rId97" o:title=""/>
          </v:shape>
          <o:OLEObject Type="Embed" ProgID="Equation.DSMT4" ShapeID="_x0000_i1062" DrawAspect="Content" ObjectID="_1459623714" r:id="rId98"/>
        </w:object>
      </w:r>
      <w:r w:rsidRPr="00C23C6A">
        <w:t xml:space="preserve"> см; напряжённость электрического поля конденсатора </w:t>
      </w:r>
      <w:r w:rsidRPr="00482D02">
        <w:rPr>
          <w:i/>
        </w:rPr>
        <w:t xml:space="preserve">Е </w:t>
      </w:r>
      <w:r>
        <w:t>= 500</w:t>
      </w:r>
      <w:r w:rsidRPr="00C23C6A">
        <w:t xml:space="preserve"> </w:t>
      </w:r>
      <w:proofErr w:type="spellStart"/>
      <w:r>
        <w:t>к</w:t>
      </w:r>
      <w:r w:rsidRPr="00C23C6A">
        <w:t>В</w:t>
      </w:r>
      <w:proofErr w:type="spellEnd"/>
      <w:r w:rsidRPr="00C23C6A">
        <w:t xml:space="preserve">/м. Чему равна длина </w:t>
      </w:r>
      <w:r w:rsidRPr="00C23C6A">
        <w:rPr>
          <w:i/>
          <w:lang w:val="en-US"/>
        </w:rPr>
        <w:t>l</w:t>
      </w:r>
      <w:r w:rsidRPr="00C23C6A">
        <w:t xml:space="preserve"> пластин конденсатора? Поле внутри конденсатора считать однородным, силой тяжести пренебречь. Считать, что конденсатор находится в вакууме.</w:t>
      </w:r>
    </w:p>
    <w:p w14:paraId="2C020F5B" w14:textId="77777777" w:rsidR="00836049" w:rsidRPr="00153EF5" w:rsidRDefault="00836049">
      <w:pPr>
        <w:rPr>
          <w:sz w:val="2"/>
        </w:rPr>
      </w:pPr>
    </w:p>
    <w:p w14:paraId="6613D0BA" w14:textId="77777777" w:rsidR="00836049" w:rsidRDefault="00836049">
      <w:pPr>
        <w:keepNext/>
        <w:rPr>
          <w:b/>
          <w:sz w:val="8"/>
        </w:rPr>
      </w:pPr>
    </w:p>
    <w:p w14:paraId="213B5207" w14:textId="77777777" w:rsidR="00153EF5" w:rsidRDefault="00153EF5"/>
    <w:p w14:paraId="7BC6A3F1" w14:textId="77777777" w:rsidR="00335812" w:rsidRDefault="00335812"/>
    <w:p w14:paraId="0E8C46BF" w14:textId="77777777" w:rsidR="00836049" w:rsidRPr="00153EF5" w:rsidRDefault="00836049">
      <w:pPr>
        <w:rPr>
          <w:sz w:val="4"/>
        </w:rPr>
      </w:pPr>
    </w:p>
    <w:p w14:paraId="3682B9F8" w14:textId="77777777"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</w:t>
      </w:r>
      <w:r w:rsidR="00AE1B74">
        <w:rPr>
          <w:b/>
        </w:rPr>
        <w:t>2</w:t>
      </w:r>
      <w:r>
        <w:rPr>
          <w:b/>
        </w:rPr>
        <w:br/>
      </w:r>
    </w:p>
    <w:p w14:paraId="50253BDB" w14:textId="77777777" w:rsidR="00836049" w:rsidRDefault="00836049">
      <w:pPr>
        <w:rPr>
          <w:sz w:val="2"/>
        </w:rPr>
      </w:pPr>
    </w:p>
    <w:p w14:paraId="3F761574" w14:textId="77777777" w:rsidR="00836049" w:rsidRDefault="00836049">
      <w:pPr>
        <w:rPr>
          <w:sz w:val="8"/>
        </w:rPr>
      </w:pPr>
    </w:p>
    <w:p w14:paraId="3021D543" w14:textId="77777777" w:rsidR="00836049" w:rsidRPr="00153EF5" w:rsidRDefault="00836049" w:rsidP="00153EF5">
      <w:pPr>
        <w:keepNext/>
        <w:spacing w:line="20" w:lineRule="auto"/>
        <w:rPr>
          <w:sz w:val="2"/>
        </w:rPr>
      </w:pPr>
    </w:p>
    <w:p w14:paraId="1CFF482E" w14:textId="77777777" w:rsidR="00FC3001" w:rsidRPr="00C23C6A" w:rsidRDefault="00FC3001" w:rsidP="00FC3001">
      <w:pPr>
        <w:rPr>
          <w:sz w:val="2"/>
        </w:rPr>
      </w:pPr>
    </w:p>
    <w:p w14:paraId="0880C237" w14:textId="77777777" w:rsidR="00FC3001" w:rsidRPr="00C23C6A" w:rsidRDefault="00FC3001" w:rsidP="00FC3001">
      <w:pPr>
        <w:rPr>
          <w:sz w:val="4"/>
          <w:lang w:val="en-US"/>
        </w:rPr>
      </w:pPr>
    </w:p>
    <w:p w14:paraId="4EA75F9E" w14:textId="77777777" w:rsidR="00FC3001" w:rsidRPr="00C23C6A" w:rsidRDefault="00FC3001" w:rsidP="00FC3001">
      <w:pPr>
        <w:rPr>
          <w:sz w:val="2"/>
        </w:rPr>
      </w:pPr>
    </w:p>
    <w:p w14:paraId="060C0D9D" w14:textId="77777777" w:rsidR="00FC3001" w:rsidRPr="00C23C6A" w:rsidRDefault="00FC3001" w:rsidP="00FC3001">
      <w:pPr>
        <w:rPr>
          <w:sz w:val="8"/>
        </w:rPr>
      </w:pPr>
    </w:p>
    <w:p w14:paraId="1772F204" w14:textId="77777777" w:rsidR="00FC3001" w:rsidRPr="00C23C6A" w:rsidRDefault="00FC3001" w:rsidP="00FC3001">
      <w:pPr>
        <w:spacing w:line="20" w:lineRule="auto"/>
        <w:rPr>
          <w:sz w:val="2"/>
        </w:rPr>
      </w:pPr>
    </w:p>
    <w:p w14:paraId="2FBB3CD9" w14:textId="77777777" w:rsidR="00FC3001" w:rsidRPr="00FC3001" w:rsidRDefault="00201D37" w:rsidP="00FC3001">
      <w:pPr>
        <w:rPr>
          <w:sz w:val="2"/>
          <w:szCs w:val="20"/>
        </w:rPr>
      </w:pPr>
      <w:r w:rsidRPr="00FC3001">
        <w:fldChar w:fldCharType="begin"/>
      </w:r>
      <w:r w:rsidR="00FC3001" w:rsidRPr="00FC3001">
        <w:instrText xml:space="preserve"> INCLUDETEXT "http://192.168.1.1:800/docs/2B9C9372D6C8B8CB4CAD85897CBFA571/questions/115285/source258.xml?type=xs3qst&amp;guid=72F63920FD2B82394E917F33A4E7B246" \c XML </w:instrText>
      </w:r>
      <w:r w:rsidRPr="00FC3001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548"/>
      </w:tblGrid>
      <w:tr w:rsidR="00FC3001" w:rsidRPr="00FC3001" w14:paraId="30AD111B" w14:textId="77777777" w:rsidTr="007D2C61">
        <w:trPr>
          <w:jc w:val="right"/>
        </w:trPr>
        <w:tc>
          <w:tcPr>
            <w:tcW w:w="3528" w:type="dxa"/>
            <w:shd w:val="clear" w:color="auto" w:fill="auto"/>
          </w:tcPr>
          <w:p w14:paraId="3D1A2FEB" w14:textId="77777777" w:rsidR="00FC3001" w:rsidRPr="00FC3001" w:rsidRDefault="006B5740" w:rsidP="007D2C61">
            <w:r>
              <w:rPr>
                <w:noProof/>
                <w:lang w:val="en-US"/>
              </w:rPr>
              <w:drawing>
                <wp:inline distT="0" distB="0" distL="0" distR="0" wp14:anchorId="5127F097" wp14:editId="0445B8DC">
                  <wp:extent cx="2096770" cy="1482090"/>
                  <wp:effectExtent l="19050" t="0" r="0" b="0"/>
                  <wp:docPr id="44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6770" cy="14820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A75FE44" w14:textId="77777777" w:rsidR="00FC3001" w:rsidRDefault="00FC3001" w:rsidP="00FC3001">
      <w:r w:rsidRPr="00FC3001">
        <w:t xml:space="preserve">Равнобедренный прямоугольный треугольник </w:t>
      </w:r>
      <w:r w:rsidRPr="00FC3001">
        <w:rPr>
          <w:i/>
          <w:lang w:val="en-US"/>
        </w:rPr>
        <w:t>ABC</w:t>
      </w:r>
      <w:r w:rsidRPr="00FC3001">
        <w:t xml:space="preserve"> расположен перед тонкой собирающей линзой оптической силой 2,5</w:t>
      </w:r>
      <w:r w:rsidRPr="00FC3001">
        <w:rPr>
          <w:lang w:val="en-US"/>
        </w:rPr>
        <w:t> </w:t>
      </w:r>
      <w:proofErr w:type="spellStart"/>
      <w:r w:rsidRPr="00FC3001">
        <w:t>дптр</w:t>
      </w:r>
      <w:proofErr w:type="spellEnd"/>
      <w:r w:rsidRPr="00FC3001">
        <w:t xml:space="preserve"> так, что его катет </w:t>
      </w:r>
      <w:r w:rsidRPr="00FC3001">
        <w:rPr>
          <w:i/>
          <w:lang w:val="en-US"/>
        </w:rPr>
        <w:t>AC</w:t>
      </w:r>
      <w:r w:rsidRPr="00FC3001">
        <w:t xml:space="preserve"> лежит на главной оптической оси линзы (см. рисунок). Вершина прямого угла </w:t>
      </w:r>
      <w:r w:rsidRPr="00FC3001">
        <w:rPr>
          <w:i/>
          <w:lang w:val="en-US"/>
        </w:rPr>
        <w:t>C</w:t>
      </w:r>
      <w:r w:rsidRPr="00FC3001">
        <w:t xml:space="preserve"> лежит дальше от центра линзы, чем вершина острого угла </w:t>
      </w:r>
      <w:r w:rsidRPr="00FC3001">
        <w:rPr>
          <w:i/>
          <w:lang w:val="en-US"/>
        </w:rPr>
        <w:t>A</w:t>
      </w:r>
      <w:r w:rsidRPr="00FC3001">
        <w:t xml:space="preserve">, расстояние от центра линзы до точки </w:t>
      </w:r>
      <w:r w:rsidRPr="00FC3001">
        <w:rPr>
          <w:i/>
          <w:lang w:val="en-US"/>
        </w:rPr>
        <w:t>A</w:t>
      </w:r>
      <w:r w:rsidRPr="00FC3001">
        <w:t xml:space="preserve"> равно удвоенному фокусному расстоянию линзы, </w:t>
      </w:r>
      <w:r w:rsidRPr="00FC3001">
        <w:rPr>
          <w:i/>
          <w:lang w:val="en-US"/>
        </w:rPr>
        <w:t>AC</w:t>
      </w:r>
      <w:r w:rsidRPr="00FC3001">
        <w:rPr>
          <w:lang w:val="en-US"/>
        </w:rPr>
        <w:t> </w:t>
      </w:r>
      <w:r w:rsidRPr="00FC3001">
        <w:t>=</w:t>
      </w:r>
      <w:r w:rsidRPr="00FC3001">
        <w:rPr>
          <w:lang w:val="en-US"/>
        </w:rPr>
        <w:t> </w:t>
      </w:r>
      <w:r w:rsidRPr="00FC3001">
        <w:t>4</w:t>
      </w:r>
      <w:r w:rsidRPr="00FC3001">
        <w:rPr>
          <w:lang w:val="en-US"/>
        </w:rPr>
        <w:t> </w:t>
      </w:r>
      <w:r w:rsidRPr="00FC3001">
        <w:t xml:space="preserve">см. Постройте изображение треугольника </w:t>
      </w:r>
      <w:r w:rsidRPr="00FC3001">
        <w:br/>
        <w:t>и найдите площадь получившейся фигуры.</w:t>
      </w:r>
    </w:p>
    <w:p w14:paraId="1BA85F28" w14:textId="77777777" w:rsidR="00156295" w:rsidRDefault="00156295" w:rsidP="00FC3001"/>
    <w:p w14:paraId="25573D1A" w14:textId="77777777" w:rsidR="00156295" w:rsidRDefault="00156295" w:rsidP="00FC3001"/>
    <w:p w14:paraId="1ECFD16F" w14:textId="77777777" w:rsidR="00156295" w:rsidRDefault="00156295" w:rsidP="00FC3001"/>
    <w:p w14:paraId="25A251A3" w14:textId="77777777" w:rsidR="00156295" w:rsidRPr="00FC3001" w:rsidRDefault="00156295" w:rsidP="00FC3001">
      <w:pPr>
        <w:rPr>
          <w:sz w:val="2"/>
        </w:rPr>
      </w:pPr>
    </w:p>
    <w:p w14:paraId="5F22AA89" w14:textId="77777777" w:rsidR="00C23C6A" w:rsidRDefault="00201D37" w:rsidP="00FC3001">
      <w:r w:rsidRPr="00FC3001">
        <w:rPr>
          <w:sz w:val="2"/>
        </w:rPr>
        <w:fldChar w:fldCharType="end"/>
      </w:r>
    </w:p>
    <w:p w14:paraId="4FF53F2E" w14:textId="77777777" w:rsidR="00C23C6A" w:rsidRPr="00C23C6A" w:rsidRDefault="00C23C6A" w:rsidP="00C23C6A">
      <w:pPr>
        <w:rPr>
          <w:sz w:val="2"/>
        </w:rPr>
      </w:pPr>
    </w:p>
    <w:p w14:paraId="0E85B9C1" w14:textId="77777777" w:rsidR="00C23C6A" w:rsidRPr="00C23C6A" w:rsidRDefault="00C23C6A" w:rsidP="00C23C6A">
      <w:pPr>
        <w:rPr>
          <w:sz w:val="2"/>
        </w:rPr>
      </w:pPr>
    </w:p>
    <w:p w14:paraId="3B33E61F" w14:textId="77777777" w:rsidR="00836049" w:rsidRDefault="00836049">
      <w:pPr>
        <w:keepNext/>
        <w:rPr>
          <w:b/>
          <w:sz w:val="8"/>
        </w:rPr>
      </w:pPr>
      <w:bookmarkStart w:id="6" w:name="_GoBack"/>
      <w:bookmarkEnd w:id="6"/>
    </w:p>
    <w:sectPr w:rsidR="00836049" w:rsidSect="00153EF5">
      <w:headerReference w:type="default" r:id="rId100"/>
      <w:pgSz w:w="11906" w:h="16838"/>
      <w:pgMar w:top="1134" w:right="1134" w:bottom="1134" w:left="1418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29239169" w14:textId="77777777" w:rsidR="000E63BD" w:rsidRDefault="000E63BD">
      <w:r>
        <w:separator/>
      </w:r>
    </w:p>
  </w:endnote>
  <w:endnote w:type="continuationSeparator" w:id="0">
    <w:p w14:paraId="6D6AF4B9" w14:textId="77777777" w:rsidR="000E63BD" w:rsidRDefault="000E63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Agency FB">
    <w:altName w:val="Andale Mono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506020202030204"/>
    <w:charset w:val="00"/>
    <w:family w:val="auto"/>
    <w:pitch w:val="variable"/>
    <w:sig w:usb0="00000287" w:usb1="00000800" w:usb2="00000000" w:usb3="00000000" w:csb0="0000009F" w:csb1="00000000"/>
  </w:font>
  <w:font w:name="Comic Sans MS">
    <w:panose1 w:val="030F0702030302020204"/>
    <w:charset w:val="00"/>
    <w:family w:val="auto"/>
    <w:pitch w:val="variable"/>
    <w:sig w:usb0="00000287" w:usb1="00000000" w:usb2="00000000" w:usb3="00000000" w:csb0="0000009F" w:csb1="00000000"/>
  </w:font>
  <w:font w:name="Adobe Fan Heiti Std B">
    <w:panose1 w:val="00000000000000000000"/>
    <w:charset w:val="80"/>
    <w:family w:val="swiss"/>
    <w:notTrueType/>
    <w:pitch w:val="variable"/>
    <w:sig w:usb0="00000203" w:usb1="1A0F1900" w:usb2="00000016" w:usb3="00000000" w:csb0="00120005" w:csb1="00000000"/>
  </w:font>
  <w:font w:name="Shruti">
    <w:panose1 w:val="00000000000000000000"/>
    <w:charset w:val="01"/>
    <w:family w:val="roman"/>
    <w:notTrueType/>
    <w:pitch w:val="variable"/>
  </w:font>
  <w:font w:name="OCR A Std">
    <w:panose1 w:val="020F0609000104060307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01D187E6" w14:textId="77777777" w:rsidR="000E63BD" w:rsidRDefault="000E63BD">
      <w:r>
        <w:separator/>
      </w:r>
    </w:p>
  </w:footnote>
  <w:footnote w:type="continuationSeparator" w:id="0">
    <w:p w14:paraId="50F1D767" w14:textId="77777777" w:rsidR="000E63BD" w:rsidRDefault="000E63BD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A8A8FCB" w14:textId="77777777" w:rsidR="00E90DC4" w:rsidRDefault="00E90DC4">
    <w:r>
      <w:cr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evenAndOddHeaders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6049"/>
    <w:rsid w:val="00040BFD"/>
    <w:rsid w:val="00095BDC"/>
    <w:rsid w:val="000E63BD"/>
    <w:rsid w:val="001074F6"/>
    <w:rsid w:val="00114554"/>
    <w:rsid w:val="00152B59"/>
    <w:rsid w:val="00153EF5"/>
    <w:rsid w:val="00156295"/>
    <w:rsid w:val="001D1706"/>
    <w:rsid w:val="00201D37"/>
    <w:rsid w:val="002070B0"/>
    <w:rsid w:val="00224244"/>
    <w:rsid w:val="00261346"/>
    <w:rsid w:val="002641AB"/>
    <w:rsid w:val="002A2824"/>
    <w:rsid w:val="002B7ED5"/>
    <w:rsid w:val="002D6412"/>
    <w:rsid w:val="002E72C5"/>
    <w:rsid w:val="00335812"/>
    <w:rsid w:val="00451550"/>
    <w:rsid w:val="00482D02"/>
    <w:rsid w:val="004A59D7"/>
    <w:rsid w:val="0050091D"/>
    <w:rsid w:val="005C017E"/>
    <w:rsid w:val="006146EA"/>
    <w:rsid w:val="00680163"/>
    <w:rsid w:val="00693411"/>
    <w:rsid w:val="006B5740"/>
    <w:rsid w:val="006E04A6"/>
    <w:rsid w:val="0076379B"/>
    <w:rsid w:val="0077605B"/>
    <w:rsid w:val="007A6049"/>
    <w:rsid w:val="007C523B"/>
    <w:rsid w:val="007C7C99"/>
    <w:rsid w:val="007D2C61"/>
    <w:rsid w:val="00836049"/>
    <w:rsid w:val="00842825"/>
    <w:rsid w:val="008C184C"/>
    <w:rsid w:val="0092325C"/>
    <w:rsid w:val="0092621D"/>
    <w:rsid w:val="009C164D"/>
    <w:rsid w:val="009F00A7"/>
    <w:rsid w:val="00A16EE0"/>
    <w:rsid w:val="00A21520"/>
    <w:rsid w:val="00A355E8"/>
    <w:rsid w:val="00A40721"/>
    <w:rsid w:val="00A57828"/>
    <w:rsid w:val="00AD2C59"/>
    <w:rsid w:val="00AE1B74"/>
    <w:rsid w:val="00B11848"/>
    <w:rsid w:val="00B1285D"/>
    <w:rsid w:val="00BA4BAD"/>
    <w:rsid w:val="00BD31D2"/>
    <w:rsid w:val="00C23C6A"/>
    <w:rsid w:val="00C75887"/>
    <w:rsid w:val="00CC22F2"/>
    <w:rsid w:val="00CC6FE8"/>
    <w:rsid w:val="00E04615"/>
    <w:rsid w:val="00E504DE"/>
    <w:rsid w:val="00E90DC4"/>
    <w:rsid w:val="00EB14CA"/>
    <w:rsid w:val="00EE1DA8"/>
    <w:rsid w:val="00EE3A5F"/>
    <w:rsid w:val="00EE6F99"/>
    <w:rsid w:val="00F0393B"/>
    <w:rsid w:val="00F56B0B"/>
    <w:rsid w:val="00FA0392"/>
    <w:rsid w:val="00FB32AE"/>
    <w:rsid w:val="00FC3001"/>
    <w:rsid w:val="00FD4069"/>
    <w:rsid w:val="00FD4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78"/>
    <o:shapelayout v:ext="edit">
      <o:idmap v:ext="edit" data="1"/>
    </o:shapelayout>
  </w:shapeDefaults>
  <w:decimalSymbol w:val=","/>
  <w:listSeparator w:val=";"/>
  <w14:docId w14:val="20833C2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36049"/>
    <w:pPr>
      <w:jc w:val="both"/>
    </w:pPr>
    <w:rPr>
      <w:sz w:val="28"/>
      <w:szCs w:val="28"/>
    </w:rPr>
  </w:style>
  <w:style w:type="paragraph" w:styleId="9">
    <w:name w:val="heading 9"/>
    <w:basedOn w:val="a"/>
    <w:next w:val="a"/>
    <w:link w:val="90"/>
    <w:qFormat/>
    <w:rsid w:val="00153EF5"/>
    <w:pPr>
      <w:keepNext/>
      <w:ind w:left="-57" w:right="-57"/>
      <w:outlineLvl w:val="8"/>
    </w:pPr>
    <w:rPr>
      <w:rFonts w:eastAsia="Calibri"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asis">
    <w:name w:val="basis"/>
    <w:rsid w:val="00836049"/>
    <w:pPr>
      <w:jc w:val="both"/>
    </w:pPr>
    <w:rPr>
      <w:sz w:val="28"/>
      <w:szCs w:val="28"/>
    </w:rPr>
  </w:style>
  <w:style w:type="paragraph" w:customStyle="1" w:styleId="distractor">
    <w:name w:val="distractor"/>
    <w:rsid w:val="00836049"/>
    <w:pPr>
      <w:jc w:val="both"/>
    </w:pPr>
    <w:rPr>
      <w:sz w:val="28"/>
      <w:szCs w:val="28"/>
    </w:rPr>
  </w:style>
  <w:style w:type="table" w:customStyle="1" w:styleId="CriterionTable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0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basedOn w:val="a1"/>
    <w:rsid w:val="00836049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90">
    <w:name w:val="Заголовок 9 Знак"/>
    <w:link w:val="9"/>
    <w:locked/>
    <w:rsid w:val="00153EF5"/>
    <w:rPr>
      <w:rFonts w:eastAsia="Calibri"/>
      <w:sz w:val="26"/>
      <w:lang w:val="ru-RU" w:eastAsia="ru-RU" w:bidi="ar-SA"/>
    </w:rPr>
  </w:style>
  <w:style w:type="paragraph" w:customStyle="1" w:styleId="Zpage">
    <w:name w:val="Zpage"/>
    <w:basedOn w:val="a"/>
    <w:rsid w:val="00153EF5"/>
    <w:pPr>
      <w:ind w:firstLine="709"/>
    </w:pPr>
    <w:rPr>
      <w:szCs w:val="24"/>
    </w:rPr>
  </w:style>
  <w:style w:type="table" w:styleId="a3">
    <w:name w:val="Table Grid"/>
    <w:basedOn w:val="a1"/>
    <w:rsid w:val="00153EF5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153EF5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153EF5"/>
    <w:pPr>
      <w:tabs>
        <w:tab w:val="center" w:pos="4677"/>
        <w:tab w:val="right" w:pos="9355"/>
      </w:tabs>
    </w:pPr>
  </w:style>
  <w:style w:type="paragraph" w:styleId="a6">
    <w:name w:val="Document Map"/>
    <w:basedOn w:val="a"/>
    <w:semiHidden/>
    <w:rsid w:val="00E504DE"/>
    <w:pPr>
      <w:shd w:val="clear" w:color="auto" w:fill="000080"/>
    </w:pPr>
    <w:rPr>
      <w:rFonts w:ascii="Tahoma" w:hAnsi="Tahoma" w:cs="Tahoma"/>
      <w:sz w:val="20"/>
      <w:szCs w:val="20"/>
    </w:rPr>
  </w:style>
  <w:style w:type="table" w:customStyle="1" w:styleId="10">
    <w:name w:val="Сетка таблицы10"/>
    <w:basedOn w:val="a1"/>
    <w:next w:val="a3"/>
    <w:rsid w:val="00C75887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rsid w:val="00B1285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B1285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36049"/>
    <w:pPr>
      <w:jc w:val="both"/>
    </w:pPr>
    <w:rPr>
      <w:sz w:val="28"/>
      <w:szCs w:val="28"/>
    </w:rPr>
  </w:style>
  <w:style w:type="paragraph" w:styleId="9">
    <w:name w:val="heading 9"/>
    <w:basedOn w:val="a"/>
    <w:next w:val="a"/>
    <w:link w:val="90"/>
    <w:qFormat/>
    <w:rsid w:val="00153EF5"/>
    <w:pPr>
      <w:keepNext/>
      <w:ind w:left="-57" w:right="-57"/>
      <w:outlineLvl w:val="8"/>
    </w:pPr>
    <w:rPr>
      <w:rFonts w:eastAsia="Calibri"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asis">
    <w:name w:val="basis"/>
    <w:rsid w:val="00836049"/>
    <w:pPr>
      <w:jc w:val="both"/>
    </w:pPr>
    <w:rPr>
      <w:sz w:val="28"/>
      <w:szCs w:val="28"/>
    </w:rPr>
  </w:style>
  <w:style w:type="paragraph" w:customStyle="1" w:styleId="distractor">
    <w:name w:val="distractor"/>
    <w:rsid w:val="00836049"/>
    <w:pPr>
      <w:jc w:val="both"/>
    </w:pPr>
    <w:rPr>
      <w:sz w:val="28"/>
      <w:szCs w:val="28"/>
    </w:rPr>
  </w:style>
  <w:style w:type="table" w:customStyle="1" w:styleId="CriterionTable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0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basedOn w:val="a1"/>
    <w:rsid w:val="00836049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90">
    <w:name w:val="Заголовок 9 Знак"/>
    <w:link w:val="9"/>
    <w:locked/>
    <w:rsid w:val="00153EF5"/>
    <w:rPr>
      <w:rFonts w:eastAsia="Calibri"/>
      <w:sz w:val="26"/>
      <w:lang w:val="ru-RU" w:eastAsia="ru-RU" w:bidi="ar-SA"/>
    </w:rPr>
  </w:style>
  <w:style w:type="paragraph" w:customStyle="1" w:styleId="Zpage">
    <w:name w:val="Zpage"/>
    <w:basedOn w:val="a"/>
    <w:rsid w:val="00153EF5"/>
    <w:pPr>
      <w:ind w:firstLine="709"/>
    </w:pPr>
    <w:rPr>
      <w:szCs w:val="24"/>
    </w:rPr>
  </w:style>
  <w:style w:type="table" w:styleId="a3">
    <w:name w:val="Table Grid"/>
    <w:basedOn w:val="a1"/>
    <w:rsid w:val="00153EF5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153EF5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153EF5"/>
    <w:pPr>
      <w:tabs>
        <w:tab w:val="center" w:pos="4677"/>
        <w:tab w:val="right" w:pos="9355"/>
      </w:tabs>
    </w:pPr>
  </w:style>
  <w:style w:type="paragraph" w:styleId="a6">
    <w:name w:val="Document Map"/>
    <w:basedOn w:val="a"/>
    <w:semiHidden/>
    <w:rsid w:val="00E504DE"/>
    <w:pPr>
      <w:shd w:val="clear" w:color="auto" w:fill="000080"/>
    </w:pPr>
    <w:rPr>
      <w:rFonts w:ascii="Tahoma" w:hAnsi="Tahoma" w:cs="Tahoma"/>
      <w:sz w:val="20"/>
      <w:szCs w:val="20"/>
    </w:rPr>
  </w:style>
  <w:style w:type="table" w:customStyle="1" w:styleId="10">
    <w:name w:val="Сетка таблицы10"/>
    <w:basedOn w:val="a1"/>
    <w:next w:val="a3"/>
    <w:rsid w:val="00C75887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rsid w:val="00B1285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B1285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01" Type="http://schemas.openxmlformats.org/officeDocument/2006/relationships/fontTable" Target="fontTable.xml"/><Relationship Id="rId102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9" Type="http://schemas.openxmlformats.org/officeDocument/2006/relationships/image" Target="media/image3.png"/><Relationship Id="rId10" Type="http://schemas.openxmlformats.org/officeDocument/2006/relationships/image" Target="media/image4.png"/><Relationship Id="rId11" Type="http://schemas.openxmlformats.org/officeDocument/2006/relationships/image" Target="media/image5.emf"/><Relationship Id="rId12" Type="http://schemas.openxmlformats.org/officeDocument/2006/relationships/image" Target="media/image6.wmf"/><Relationship Id="rId13" Type="http://schemas.openxmlformats.org/officeDocument/2006/relationships/oleObject" Target="embeddings/oleObject1.bin"/><Relationship Id="rId14" Type="http://schemas.openxmlformats.org/officeDocument/2006/relationships/image" Target="media/image7.emf"/><Relationship Id="rId15" Type="http://schemas.openxmlformats.org/officeDocument/2006/relationships/image" Target="media/image8.wmf"/><Relationship Id="rId16" Type="http://schemas.openxmlformats.org/officeDocument/2006/relationships/oleObject" Target="embeddings/oleObject2.bin"/><Relationship Id="rId17" Type="http://schemas.openxmlformats.org/officeDocument/2006/relationships/image" Target="media/image9.wmf"/><Relationship Id="rId18" Type="http://schemas.openxmlformats.org/officeDocument/2006/relationships/oleObject" Target="embeddings/oleObject3.bin"/><Relationship Id="rId19" Type="http://schemas.openxmlformats.org/officeDocument/2006/relationships/image" Target="media/image10.wmf"/><Relationship Id="rId30" Type="http://schemas.openxmlformats.org/officeDocument/2006/relationships/image" Target="media/image16.wmf"/><Relationship Id="rId31" Type="http://schemas.openxmlformats.org/officeDocument/2006/relationships/oleObject" Target="embeddings/oleObject9.bin"/><Relationship Id="rId32" Type="http://schemas.openxmlformats.org/officeDocument/2006/relationships/image" Target="media/image17.emf"/><Relationship Id="rId33" Type="http://schemas.openxmlformats.org/officeDocument/2006/relationships/image" Target="media/image18.wmf"/><Relationship Id="rId34" Type="http://schemas.openxmlformats.org/officeDocument/2006/relationships/oleObject" Target="embeddings/oleObject10.bin"/><Relationship Id="rId35" Type="http://schemas.openxmlformats.org/officeDocument/2006/relationships/image" Target="media/image19.wmf"/><Relationship Id="rId36" Type="http://schemas.openxmlformats.org/officeDocument/2006/relationships/oleObject" Target="embeddings/oleObject11.bin"/><Relationship Id="rId37" Type="http://schemas.openxmlformats.org/officeDocument/2006/relationships/image" Target="media/image20.wmf"/><Relationship Id="rId38" Type="http://schemas.openxmlformats.org/officeDocument/2006/relationships/oleObject" Target="embeddings/oleObject12.bin"/><Relationship Id="rId39" Type="http://schemas.openxmlformats.org/officeDocument/2006/relationships/image" Target="media/image21.wmf"/><Relationship Id="rId50" Type="http://schemas.openxmlformats.org/officeDocument/2006/relationships/oleObject" Target="embeddings/oleObject18.bin"/><Relationship Id="rId51" Type="http://schemas.openxmlformats.org/officeDocument/2006/relationships/image" Target="media/image27.wmf"/><Relationship Id="rId52" Type="http://schemas.openxmlformats.org/officeDocument/2006/relationships/oleObject" Target="embeddings/oleObject19.bin"/><Relationship Id="rId53" Type="http://schemas.openxmlformats.org/officeDocument/2006/relationships/image" Target="media/image28.emf"/><Relationship Id="rId54" Type="http://schemas.openxmlformats.org/officeDocument/2006/relationships/image" Target="media/image29.wmf"/><Relationship Id="rId55" Type="http://schemas.openxmlformats.org/officeDocument/2006/relationships/oleObject" Target="embeddings/oleObject20.bin"/><Relationship Id="rId56" Type="http://schemas.openxmlformats.org/officeDocument/2006/relationships/image" Target="media/image30.emf"/><Relationship Id="rId57" Type="http://schemas.openxmlformats.org/officeDocument/2006/relationships/image" Target="media/image31.wmf"/><Relationship Id="rId58" Type="http://schemas.openxmlformats.org/officeDocument/2006/relationships/oleObject" Target="embeddings/oleObject21.bin"/><Relationship Id="rId59" Type="http://schemas.openxmlformats.org/officeDocument/2006/relationships/image" Target="media/image32.wmf"/><Relationship Id="rId70" Type="http://schemas.openxmlformats.org/officeDocument/2006/relationships/image" Target="media/image38.wmf"/><Relationship Id="rId71" Type="http://schemas.openxmlformats.org/officeDocument/2006/relationships/oleObject" Target="embeddings/oleObject27.bin"/><Relationship Id="rId72" Type="http://schemas.openxmlformats.org/officeDocument/2006/relationships/image" Target="media/image39.wmf"/><Relationship Id="rId73" Type="http://schemas.openxmlformats.org/officeDocument/2006/relationships/oleObject" Target="embeddings/oleObject28.bin"/><Relationship Id="rId74" Type="http://schemas.openxmlformats.org/officeDocument/2006/relationships/image" Target="media/image40.wmf"/><Relationship Id="rId75" Type="http://schemas.openxmlformats.org/officeDocument/2006/relationships/oleObject" Target="embeddings/oleObject29.bin"/><Relationship Id="rId76" Type="http://schemas.openxmlformats.org/officeDocument/2006/relationships/image" Target="media/image41.emf"/><Relationship Id="rId77" Type="http://schemas.openxmlformats.org/officeDocument/2006/relationships/image" Target="media/image42.emf"/><Relationship Id="rId78" Type="http://schemas.openxmlformats.org/officeDocument/2006/relationships/image" Target="media/image43.jpeg"/><Relationship Id="rId79" Type="http://schemas.openxmlformats.org/officeDocument/2006/relationships/image" Target="media/image44.emf"/><Relationship Id="rId90" Type="http://schemas.openxmlformats.org/officeDocument/2006/relationships/image" Target="media/image52.wmf"/><Relationship Id="rId91" Type="http://schemas.openxmlformats.org/officeDocument/2006/relationships/oleObject" Target="embeddings/oleObject33.bin"/><Relationship Id="rId92" Type="http://schemas.openxmlformats.org/officeDocument/2006/relationships/image" Target="media/image53.emf"/><Relationship Id="rId93" Type="http://schemas.openxmlformats.org/officeDocument/2006/relationships/image" Target="media/image54.wmf"/><Relationship Id="rId94" Type="http://schemas.openxmlformats.org/officeDocument/2006/relationships/oleObject" Target="embeddings/oleObject34.bin"/><Relationship Id="rId95" Type="http://schemas.openxmlformats.org/officeDocument/2006/relationships/image" Target="media/image55.wmf"/><Relationship Id="rId96" Type="http://schemas.openxmlformats.org/officeDocument/2006/relationships/oleObject" Target="embeddings/oleObject35.bin"/><Relationship Id="rId97" Type="http://schemas.openxmlformats.org/officeDocument/2006/relationships/image" Target="media/image56.wmf"/><Relationship Id="rId98" Type="http://schemas.openxmlformats.org/officeDocument/2006/relationships/oleObject" Target="embeddings/oleObject36.bin"/><Relationship Id="rId99" Type="http://schemas.openxmlformats.org/officeDocument/2006/relationships/image" Target="media/image57.emf"/><Relationship Id="rId20" Type="http://schemas.openxmlformats.org/officeDocument/2006/relationships/oleObject" Target="embeddings/oleObject4.bin"/><Relationship Id="rId21" Type="http://schemas.openxmlformats.org/officeDocument/2006/relationships/image" Target="media/image11.emf"/><Relationship Id="rId22" Type="http://schemas.openxmlformats.org/officeDocument/2006/relationships/image" Target="media/image12.emf"/><Relationship Id="rId23" Type="http://schemas.openxmlformats.org/officeDocument/2006/relationships/oleObject" Target="embeddings/oleObject5.bin"/><Relationship Id="rId24" Type="http://schemas.openxmlformats.org/officeDocument/2006/relationships/image" Target="media/image13.emf"/><Relationship Id="rId25" Type="http://schemas.openxmlformats.org/officeDocument/2006/relationships/oleObject" Target="embeddings/oleObject6.bin"/><Relationship Id="rId26" Type="http://schemas.openxmlformats.org/officeDocument/2006/relationships/image" Target="media/image14.emf"/><Relationship Id="rId27" Type="http://schemas.openxmlformats.org/officeDocument/2006/relationships/oleObject" Target="embeddings/oleObject7.bin"/><Relationship Id="rId28" Type="http://schemas.openxmlformats.org/officeDocument/2006/relationships/image" Target="media/image15.emf"/><Relationship Id="rId29" Type="http://schemas.openxmlformats.org/officeDocument/2006/relationships/oleObject" Target="embeddings/oleObject8.bin"/><Relationship Id="rId40" Type="http://schemas.openxmlformats.org/officeDocument/2006/relationships/oleObject" Target="embeddings/oleObject13.bin"/><Relationship Id="rId41" Type="http://schemas.openxmlformats.org/officeDocument/2006/relationships/image" Target="media/image22.wmf"/><Relationship Id="rId42" Type="http://schemas.openxmlformats.org/officeDocument/2006/relationships/oleObject" Target="embeddings/oleObject14.bin"/><Relationship Id="rId43" Type="http://schemas.openxmlformats.org/officeDocument/2006/relationships/image" Target="media/image23.wmf"/><Relationship Id="rId44" Type="http://schemas.openxmlformats.org/officeDocument/2006/relationships/oleObject" Target="embeddings/oleObject15.bin"/><Relationship Id="rId45" Type="http://schemas.openxmlformats.org/officeDocument/2006/relationships/image" Target="media/image24.wmf"/><Relationship Id="rId46" Type="http://schemas.openxmlformats.org/officeDocument/2006/relationships/oleObject" Target="embeddings/oleObject16.bin"/><Relationship Id="rId47" Type="http://schemas.openxmlformats.org/officeDocument/2006/relationships/image" Target="media/image25.wmf"/><Relationship Id="rId48" Type="http://schemas.openxmlformats.org/officeDocument/2006/relationships/oleObject" Target="embeddings/oleObject17.bin"/><Relationship Id="rId49" Type="http://schemas.openxmlformats.org/officeDocument/2006/relationships/image" Target="media/image26.wmf"/><Relationship Id="rId60" Type="http://schemas.openxmlformats.org/officeDocument/2006/relationships/oleObject" Target="embeddings/oleObject22.bin"/><Relationship Id="rId61" Type="http://schemas.openxmlformats.org/officeDocument/2006/relationships/image" Target="media/image33.wmf"/><Relationship Id="rId62" Type="http://schemas.openxmlformats.org/officeDocument/2006/relationships/oleObject" Target="embeddings/oleObject23.bin"/><Relationship Id="rId63" Type="http://schemas.openxmlformats.org/officeDocument/2006/relationships/image" Target="media/image34.emf"/><Relationship Id="rId64" Type="http://schemas.openxmlformats.org/officeDocument/2006/relationships/oleObject" Target="embeddings/oleObject24.bin"/><Relationship Id="rId65" Type="http://schemas.openxmlformats.org/officeDocument/2006/relationships/image" Target="media/image35.emf"/><Relationship Id="rId66" Type="http://schemas.openxmlformats.org/officeDocument/2006/relationships/image" Target="media/image36.wmf"/><Relationship Id="rId67" Type="http://schemas.openxmlformats.org/officeDocument/2006/relationships/oleObject" Target="embeddings/oleObject25.bin"/><Relationship Id="rId68" Type="http://schemas.openxmlformats.org/officeDocument/2006/relationships/image" Target="media/image37.wmf"/><Relationship Id="rId69" Type="http://schemas.openxmlformats.org/officeDocument/2006/relationships/oleObject" Target="embeddings/oleObject26.bin"/><Relationship Id="rId100" Type="http://schemas.openxmlformats.org/officeDocument/2006/relationships/header" Target="header1.xml"/><Relationship Id="rId80" Type="http://schemas.openxmlformats.org/officeDocument/2006/relationships/oleObject" Target="embeddings/oleObject30.bin"/><Relationship Id="rId81" Type="http://schemas.openxmlformats.org/officeDocument/2006/relationships/image" Target="media/image45.emf"/><Relationship Id="rId82" Type="http://schemas.openxmlformats.org/officeDocument/2006/relationships/image" Target="media/image46.emf"/><Relationship Id="rId83" Type="http://schemas.openxmlformats.org/officeDocument/2006/relationships/image" Target="media/image47.wmf"/><Relationship Id="rId84" Type="http://schemas.openxmlformats.org/officeDocument/2006/relationships/image" Target="media/image48.wmf"/><Relationship Id="rId85" Type="http://schemas.openxmlformats.org/officeDocument/2006/relationships/image" Target="media/image49.wmf"/><Relationship Id="rId86" Type="http://schemas.openxmlformats.org/officeDocument/2006/relationships/oleObject" Target="embeddings/oleObject31.bin"/><Relationship Id="rId87" Type="http://schemas.openxmlformats.org/officeDocument/2006/relationships/image" Target="media/image50.jpeg"/><Relationship Id="rId88" Type="http://schemas.openxmlformats.org/officeDocument/2006/relationships/image" Target="media/image51.wmf"/><Relationship Id="rId89" Type="http://schemas.openxmlformats.org/officeDocument/2006/relationships/oleObject" Target="embeddings/oleObject3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6</Pages>
  <Words>3691</Words>
  <Characters>21893</Characters>
  <Application>Microsoft Macintosh Word</Application>
  <DocSecurity>0</DocSecurity>
  <Lines>1368</Lines>
  <Paragraphs>6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Единый государственный экзамен по ФИЗИКЕ 2018</vt:lpstr>
    </vt:vector>
  </TitlesOfParts>
  <Company>FIPI</Company>
  <LinksUpToDate>false</LinksUpToDate>
  <CharactersWithSpaces>249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Единый государственный экзамен по ФИЗИКЕ 2018</dc:title>
  <dc:creator>pravotorova</dc:creator>
  <cp:lastModifiedBy>Михаил Бондаров</cp:lastModifiedBy>
  <cp:revision>3</cp:revision>
  <cp:lastPrinted>2017-09-25T13:40:00Z</cp:lastPrinted>
  <dcterms:created xsi:type="dcterms:W3CDTF">2018-04-04T08:34:00Z</dcterms:created>
  <dcterms:modified xsi:type="dcterms:W3CDTF">2018-04-20T19:12:00Z</dcterms:modified>
</cp:coreProperties>
</file>